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6EDFA8" w14:textId="77777777" w:rsidR="004E32FF" w:rsidRDefault="004E32FF" w:rsidP="004E32FF">
      <w:pPr>
        <w:rPr>
          <w:rStyle w:val="KTitleChar"/>
        </w:rPr>
      </w:pPr>
    </w:p>
    <w:p w14:paraId="3886DD37" w14:textId="77777777" w:rsidR="004E32FF" w:rsidRDefault="004E32FF" w:rsidP="004E32FF">
      <w:pPr>
        <w:rPr>
          <w:rStyle w:val="KTitleChar"/>
        </w:rPr>
      </w:pPr>
    </w:p>
    <w:p w14:paraId="28E14EC4" w14:textId="77777777" w:rsidR="004E32FF" w:rsidRDefault="004E32FF" w:rsidP="004E32FF">
      <w:pPr>
        <w:rPr>
          <w:rStyle w:val="KTitleChar"/>
        </w:rPr>
      </w:pPr>
    </w:p>
    <w:p w14:paraId="66977497" w14:textId="4FE1EAFB" w:rsidR="00764522" w:rsidRDefault="00240BA5" w:rsidP="004E32FF">
      <w:pPr>
        <w:rPr>
          <w:sz w:val="36"/>
          <w:szCs w:val="36"/>
        </w:rPr>
      </w:pPr>
      <w:proofErr w:type="spellStart"/>
      <w:r>
        <w:rPr>
          <w:rStyle w:val="KTitleChar"/>
        </w:rPr>
        <w:t>OpenEHS</w:t>
      </w:r>
      <w:proofErr w:type="spellEnd"/>
      <w:r w:rsidR="004E32FF" w:rsidRPr="006404C8">
        <w:rPr>
          <w:sz w:val="56"/>
          <w:szCs w:val="56"/>
        </w:rPr>
        <w:br/>
      </w:r>
      <w:r w:rsidR="004E32FF" w:rsidRPr="006404C8">
        <w:rPr>
          <w:sz w:val="36"/>
          <w:szCs w:val="36"/>
        </w:rPr>
        <w:t>Systems and Software Requirements Specification</w:t>
      </w:r>
    </w:p>
    <w:p w14:paraId="5B60B852" w14:textId="77777777" w:rsidR="004E32FF" w:rsidRDefault="004E32FF" w:rsidP="004E32FF">
      <w:pPr>
        <w:rPr>
          <w:sz w:val="36"/>
          <w:szCs w:val="36"/>
        </w:rPr>
      </w:pPr>
    </w:p>
    <w:p w14:paraId="288BF81C" w14:textId="77777777" w:rsidR="004E32FF" w:rsidRDefault="004E32FF" w:rsidP="004E32FF">
      <w:pPr>
        <w:rPr>
          <w:sz w:val="36"/>
          <w:szCs w:val="36"/>
        </w:rPr>
      </w:pPr>
    </w:p>
    <w:p w14:paraId="1CBA073E" w14:textId="77777777" w:rsidR="004E32FF" w:rsidRDefault="004E32FF" w:rsidP="004E32FF">
      <w:pPr>
        <w:rPr>
          <w:sz w:val="36"/>
          <w:szCs w:val="36"/>
        </w:rPr>
      </w:pPr>
    </w:p>
    <w:p w14:paraId="27B48A6D" w14:textId="77777777" w:rsidR="004E32FF" w:rsidRDefault="004E32FF" w:rsidP="004E32FF">
      <w:pPr>
        <w:rPr>
          <w:sz w:val="36"/>
          <w:szCs w:val="36"/>
        </w:rPr>
      </w:pPr>
    </w:p>
    <w:p w14:paraId="542F3437" w14:textId="77777777" w:rsidR="004E32FF" w:rsidRDefault="004E32FF" w:rsidP="004E32FF">
      <w:pPr>
        <w:rPr>
          <w:sz w:val="36"/>
          <w:szCs w:val="36"/>
        </w:rPr>
      </w:pPr>
    </w:p>
    <w:p w14:paraId="31F2F9CC" w14:textId="77777777" w:rsidR="004E32FF" w:rsidRDefault="004E32FF" w:rsidP="004E32FF">
      <w:pPr>
        <w:rPr>
          <w:sz w:val="36"/>
          <w:szCs w:val="36"/>
        </w:rPr>
      </w:pPr>
    </w:p>
    <w:p w14:paraId="5165DC74" w14:textId="77777777" w:rsidR="004E32FF" w:rsidRDefault="004E32FF" w:rsidP="004E32FF">
      <w:pPr>
        <w:rPr>
          <w:sz w:val="36"/>
          <w:szCs w:val="36"/>
        </w:rPr>
      </w:pPr>
    </w:p>
    <w:p w14:paraId="0B4EAC2F" w14:textId="5730FE6C"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 xml:space="preserve">Matthew </w:t>
      </w:r>
      <w:proofErr w:type="spellStart"/>
      <w:r w:rsidRPr="00C705A4">
        <w:t>Kimber</w:t>
      </w:r>
      <w:proofErr w:type="spellEnd"/>
      <w:r w:rsidRPr="00C705A4">
        <w:t xml:space="preserve"> &amp; Austyn Mahoney</w:t>
      </w:r>
      <w:r w:rsidRPr="007D6609">
        <w:br/>
      </w:r>
      <w:r w:rsidRPr="007D6609">
        <w:rPr>
          <w:b/>
        </w:rPr>
        <w:t>Team:</w:t>
      </w:r>
      <w:r w:rsidRPr="007D6609">
        <w:t xml:space="preserve"> </w:t>
      </w:r>
      <w:proofErr w:type="spellStart"/>
      <w:r>
        <w:t>Dahln</w:t>
      </w:r>
      <w:proofErr w:type="spellEnd"/>
      <w:r>
        <w:t xml:space="preserve"> </w:t>
      </w:r>
      <w:proofErr w:type="spellStart"/>
      <w:r>
        <w:t>Farnes</w:t>
      </w:r>
      <w:proofErr w:type="spellEnd"/>
      <w:r>
        <w:t xml:space="preserve">, Cameron Harp, Peter Lister, JD Russell, Kevin </w:t>
      </w:r>
      <w:proofErr w:type="spellStart"/>
      <w:r>
        <w:t>Russon</w:t>
      </w:r>
      <w:proofErr w:type="spellEnd"/>
      <w:r>
        <w:t xml:space="preserve">,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r>
        <w:t xml:space="preserve">Korl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14:paraId="450B6C7F" w14:textId="18C9C836" w:rsidR="00E31367" w:rsidRPr="00E31367" w:rsidRDefault="00E31367">
          <w:pPr>
            <w:pStyle w:val="TOCHeading"/>
            <w:rPr>
              <w:color w:val="auto"/>
            </w:rPr>
          </w:pPr>
          <w:r w:rsidRPr="00E31367">
            <w:rPr>
              <w:color w:val="auto"/>
            </w:rPr>
            <w:t>Contents</w:t>
          </w:r>
        </w:p>
        <w:p w14:paraId="31C8A779" w14:textId="77777777" w:rsidR="00E31367" w:rsidRDefault="00E31367">
          <w:pPr>
            <w:pStyle w:val="TOC1"/>
            <w:tabs>
              <w:tab w:val="right" w:leader="dot" w:pos="9350"/>
            </w:tabs>
            <w:rPr>
              <w:rFonts w:asciiTheme="minorHAnsi" w:eastAsiaTheme="minorEastAsia" w:hAnsiTheme="minorHAnsi" w:cstheme="minorBidi"/>
              <w:b w:val="0"/>
              <w:bCs w:val="0"/>
              <w:noProof/>
              <w:color w:val="auto"/>
              <w:sz w:val="22"/>
              <w:szCs w:val="22"/>
            </w:rPr>
          </w:pPr>
          <w:r>
            <w:fldChar w:fldCharType="begin"/>
          </w:r>
          <w:r>
            <w:instrText xml:space="preserve"> TOC \o "1-3" \h \z \u </w:instrText>
          </w:r>
          <w:r>
            <w:fldChar w:fldCharType="separate"/>
          </w:r>
          <w:hyperlink w:anchor="_Toc282351895" w:history="1">
            <w:r w:rsidRPr="00975807">
              <w:rPr>
                <w:rStyle w:val="Hyperlink"/>
                <w:noProof/>
              </w:rPr>
              <w:t>Preface</w:t>
            </w:r>
            <w:r>
              <w:rPr>
                <w:noProof/>
                <w:webHidden/>
              </w:rPr>
              <w:tab/>
            </w:r>
            <w:r>
              <w:rPr>
                <w:noProof/>
                <w:webHidden/>
              </w:rPr>
              <w:fldChar w:fldCharType="begin"/>
            </w:r>
            <w:r>
              <w:rPr>
                <w:noProof/>
                <w:webHidden/>
              </w:rPr>
              <w:instrText xml:space="preserve"> PAGEREF _Toc282351895 \h </w:instrText>
            </w:r>
            <w:r>
              <w:rPr>
                <w:noProof/>
                <w:webHidden/>
              </w:rPr>
            </w:r>
            <w:r>
              <w:rPr>
                <w:noProof/>
                <w:webHidden/>
              </w:rPr>
              <w:fldChar w:fldCharType="separate"/>
            </w:r>
            <w:r>
              <w:rPr>
                <w:noProof/>
                <w:webHidden/>
              </w:rPr>
              <w:t>2</w:t>
            </w:r>
            <w:r>
              <w:rPr>
                <w:noProof/>
                <w:webHidden/>
              </w:rPr>
              <w:fldChar w:fldCharType="end"/>
            </w:r>
          </w:hyperlink>
        </w:p>
        <w:p w14:paraId="79CD9F9A" w14:textId="77777777" w:rsidR="00E31367" w:rsidRDefault="00265026">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6" w:history="1">
            <w:r w:rsidR="00E31367" w:rsidRPr="00975807">
              <w:rPr>
                <w:rStyle w:val="Hyperlink"/>
                <w:noProof/>
              </w:rPr>
              <w:t>Introduction</w:t>
            </w:r>
            <w:r w:rsidR="00E31367">
              <w:rPr>
                <w:noProof/>
                <w:webHidden/>
              </w:rPr>
              <w:tab/>
            </w:r>
            <w:r w:rsidR="00E31367">
              <w:rPr>
                <w:noProof/>
                <w:webHidden/>
              </w:rPr>
              <w:fldChar w:fldCharType="begin"/>
            </w:r>
            <w:r w:rsidR="00E31367">
              <w:rPr>
                <w:noProof/>
                <w:webHidden/>
              </w:rPr>
              <w:instrText xml:space="preserve"> PAGEREF _Toc282351896 \h </w:instrText>
            </w:r>
            <w:r w:rsidR="00E31367">
              <w:rPr>
                <w:noProof/>
                <w:webHidden/>
              </w:rPr>
            </w:r>
            <w:r w:rsidR="00E31367">
              <w:rPr>
                <w:noProof/>
                <w:webHidden/>
              </w:rPr>
              <w:fldChar w:fldCharType="separate"/>
            </w:r>
            <w:r w:rsidR="00E31367">
              <w:rPr>
                <w:noProof/>
                <w:webHidden/>
              </w:rPr>
              <w:t>2</w:t>
            </w:r>
            <w:r w:rsidR="00E31367">
              <w:rPr>
                <w:noProof/>
                <w:webHidden/>
              </w:rPr>
              <w:fldChar w:fldCharType="end"/>
            </w:r>
          </w:hyperlink>
        </w:p>
        <w:p w14:paraId="6070BE32" w14:textId="77777777" w:rsidR="00E31367" w:rsidRDefault="00265026">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7" w:history="1">
            <w:r w:rsidR="00E31367" w:rsidRPr="00975807">
              <w:rPr>
                <w:rStyle w:val="Hyperlink"/>
                <w:noProof/>
              </w:rPr>
              <w:t>System Requirements Specification</w:t>
            </w:r>
            <w:r w:rsidR="00E31367">
              <w:rPr>
                <w:noProof/>
                <w:webHidden/>
              </w:rPr>
              <w:tab/>
            </w:r>
            <w:r w:rsidR="00E31367">
              <w:rPr>
                <w:noProof/>
                <w:webHidden/>
              </w:rPr>
              <w:fldChar w:fldCharType="begin"/>
            </w:r>
            <w:r w:rsidR="00E31367">
              <w:rPr>
                <w:noProof/>
                <w:webHidden/>
              </w:rPr>
              <w:instrText xml:space="preserve"> PAGEREF _Toc282351897 \h </w:instrText>
            </w:r>
            <w:r w:rsidR="00E31367">
              <w:rPr>
                <w:noProof/>
                <w:webHidden/>
              </w:rPr>
            </w:r>
            <w:r w:rsidR="00E31367">
              <w:rPr>
                <w:noProof/>
                <w:webHidden/>
              </w:rPr>
              <w:fldChar w:fldCharType="separate"/>
            </w:r>
            <w:r w:rsidR="00E31367">
              <w:rPr>
                <w:noProof/>
                <w:webHidden/>
              </w:rPr>
              <w:t>4</w:t>
            </w:r>
            <w:r w:rsidR="00E31367">
              <w:rPr>
                <w:noProof/>
                <w:webHidden/>
              </w:rPr>
              <w:fldChar w:fldCharType="end"/>
            </w:r>
          </w:hyperlink>
        </w:p>
        <w:p w14:paraId="603D698A"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8" w:history="1">
            <w:r w:rsidR="00E31367" w:rsidRPr="00975807">
              <w:rPr>
                <w:rStyle w:val="Hyperlink"/>
                <w:noProof/>
              </w:rPr>
              <w:t>Functional Requirements</w:t>
            </w:r>
            <w:r w:rsidR="00E31367">
              <w:rPr>
                <w:noProof/>
                <w:webHidden/>
              </w:rPr>
              <w:tab/>
            </w:r>
            <w:r w:rsidR="00E31367">
              <w:rPr>
                <w:noProof/>
                <w:webHidden/>
              </w:rPr>
              <w:fldChar w:fldCharType="begin"/>
            </w:r>
            <w:r w:rsidR="00E31367">
              <w:rPr>
                <w:noProof/>
                <w:webHidden/>
              </w:rPr>
              <w:instrText xml:space="preserve"> PAGEREF _Toc282351898 \h </w:instrText>
            </w:r>
            <w:r w:rsidR="00E31367">
              <w:rPr>
                <w:noProof/>
                <w:webHidden/>
              </w:rPr>
            </w:r>
            <w:r w:rsidR="00E31367">
              <w:rPr>
                <w:noProof/>
                <w:webHidden/>
              </w:rPr>
              <w:fldChar w:fldCharType="separate"/>
            </w:r>
            <w:r w:rsidR="00E31367">
              <w:rPr>
                <w:noProof/>
                <w:webHidden/>
              </w:rPr>
              <w:t>4</w:t>
            </w:r>
            <w:r w:rsidR="00E31367">
              <w:rPr>
                <w:noProof/>
                <w:webHidden/>
              </w:rPr>
              <w:fldChar w:fldCharType="end"/>
            </w:r>
          </w:hyperlink>
        </w:p>
        <w:p w14:paraId="2F06CA1F"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9" w:history="1">
            <w:r w:rsidR="00E31367" w:rsidRPr="00975807">
              <w:rPr>
                <w:rStyle w:val="Hyperlink"/>
                <w:rFonts w:eastAsia="Times New Roman"/>
                <w:noProof/>
              </w:rPr>
              <w:t>Non-Functional Requirements</w:t>
            </w:r>
            <w:r w:rsidR="00E31367">
              <w:rPr>
                <w:noProof/>
                <w:webHidden/>
              </w:rPr>
              <w:tab/>
            </w:r>
            <w:r w:rsidR="00E31367">
              <w:rPr>
                <w:noProof/>
                <w:webHidden/>
              </w:rPr>
              <w:fldChar w:fldCharType="begin"/>
            </w:r>
            <w:r w:rsidR="00E31367">
              <w:rPr>
                <w:noProof/>
                <w:webHidden/>
              </w:rPr>
              <w:instrText xml:space="preserve"> PAGEREF _Toc282351899 \h </w:instrText>
            </w:r>
            <w:r w:rsidR="00E31367">
              <w:rPr>
                <w:noProof/>
                <w:webHidden/>
              </w:rPr>
            </w:r>
            <w:r w:rsidR="00E31367">
              <w:rPr>
                <w:noProof/>
                <w:webHidden/>
              </w:rPr>
              <w:fldChar w:fldCharType="separate"/>
            </w:r>
            <w:r w:rsidR="00E31367">
              <w:rPr>
                <w:noProof/>
                <w:webHidden/>
              </w:rPr>
              <w:t>5</w:t>
            </w:r>
            <w:r w:rsidR="00E31367">
              <w:rPr>
                <w:noProof/>
                <w:webHidden/>
              </w:rPr>
              <w:fldChar w:fldCharType="end"/>
            </w:r>
          </w:hyperlink>
        </w:p>
        <w:p w14:paraId="3284CBD2" w14:textId="77777777" w:rsidR="00E31367" w:rsidRDefault="00265026">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0" w:history="1">
            <w:r w:rsidR="00E31367" w:rsidRPr="00975807">
              <w:rPr>
                <w:rStyle w:val="Hyperlink"/>
                <w:rFonts w:eastAsia="Times New Roman"/>
                <w:noProof/>
              </w:rPr>
              <w:t>System Architecture</w:t>
            </w:r>
            <w:r w:rsidR="00E31367">
              <w:rPr>
                <w:noProof/>
                <w:webHidden/>
              </w:rPr>
              <w:tab/>
            </w:r>
            <w:r w:rsidR="00E31367">
              <w:rPr>
                <w:noProof/>
                <w:webHidden/>
              </w:rPr>
              <w:fldChar w:fldCharType="begin"/>
            </w:r>
            <w:r w:rsidR="00E31367">
              <w:rPr>
                <w:noProof/>
                <w:webHidden/>
              </w:rPr>
              <w:instrText xml:space="preserve"> PAGEREF _Toc282351900 \h </w:instrText>
            </w:r>
            <w:r w:rsidR="00E31367">
              <w:rPr>
                <w:noProof/>
                <w:webHidden/>
              </w:rPr>
            </w:r>
            <w:r w:rsidR="00E31367">
              <w:rPr>
                <w:noProof/>
                <w:webHidden/>
              </w:rPr>
              <w:fldChar w:fldCharType="separate"/>
            </w:r>
            <w:r w:rsidR="00E31367">
              <w:rPr>
                <w:noProof/>
                <w:webHidden/>
              </w:rPr>
              <w:t>9</w:t>
            </w:r>
            <w:r w:rsidR="00E31367">
              <w:rPr>
                <w:noProof/>
                <w:webHidden/>
              </w:rPr>
              <w:fldChar w:fldCharType="end"/>
            </w:r>
          </w:hyperlink>
        </w:p>
        <w:p w14:paraId="2B8C18D9" w14:textId="77777777" w:rsidR="00E31367" w:rsidRDefault="00265026">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1" w:history="1">
            <w:r w:rsidR="00E31367" w:rsidRPr="00975807">
              <w:rPr>
                <w:rStyle w:val="Hyperlink"/>
                <w:noProof/>
              </w:rPr>
              <w:t>Use Cases</w:t>
            </w:r>
            <w:r w:rsidR="00E31367">
              <w:rPr>
                <w:noProof/>
                <w:webHidden/>
              </w:rPr>
              <w:tab/>
            </w:r>
            <w:r w:rsidR="00E31367">
              <w:rPr>
                <w:noProof/>
                <w:webHidden/>
              </w:rPr>
              <w:fldChar w:fldCharType="begin"/>
            </w:r>
            <w:r w:rsidR="00E31367">
              <w:rPr>
                <w:noProof/>
                <w:webHidden/>
              </w:rPr>
              <w:instrText xml:space="preserve"> PAGEREF _Toc282351901 \h </w:instrText>
            </w:r>
            <w:r w:rsidR="00E31367">
              <w:rPr>
                <w:noProof/>
                <w:webHidden/>
              </w:rPr>
            </w:r>
            <w:r w:rsidR="00E31367">
              <w:rPr>
                <w:noProof/>
                <w:webHidden/>
              </w:rPr>
              <w:fldChar w:fldCharType="separate"/>
            </w:r>
            <w:r w:rsidR="00E31367">
              <w:rPr>
                <w:noProof/>
                <w:webHidden/>
              </w:rPr>
              <w:t>10</w:t>
            </w:r>
            <w:r w:rsidR="00E31367">
              <w:rPr>
                <w:noProof/>
                <w:webHidden/>
              </w:rPr>
              <w:fldChar w:fldCharType="end"/>
            </w:r>
          </w:hyperlink>
        </w:p>
        <w:p w14:paraId="38A20357"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2" w:history="1">
            <w:r w:rsidR="00E31367" w:rsidRPr="00975807">
              <w:rPr>
                <w:rStyle w:val="Hyperlink"/>
                <w:noProof/>
              </w:rPr>
              <w:t>UC-1 Maintaining Returning Patient</w:t>
            </w:r>
            <w:r w:rsidR="00E31367">
              <w:rPr>
                <w:noProof/>
                <w:webHidden/>
              </w:rPr>
              <w:tab/>
            </w:r>
            <w:r w:rsidR="00E31367">
              <w:rPr>
                <w:noProof/>
                <w:webHidden/>
              </w:rPr>
              <w:fldChar w:fldCharType="begin"/>
            </w:r>
            <w:r w:rsidR="00E31367">
              <w:rPr>
                <w:noProof/>
                <w:webHidden/>
              </w:rPr>
              <w:instrText xml:space="preserve"> PAGEREF _Toc282351902 \h </w:instrText>
            </w:r>
            <w:r w:rsidR="00E31367">
              <w:rPr>
                <w:noProof/>
                <w:webHidden/>
              </w:rPr>
            </w:r>
            <w:r w:rsidR="00E31367">
              <w:rPr>
                <w:noProof/>
                <w:webHidden/>
              </w:rPr>
              <w:fldChar w:fldCharType="separate"/>
            </w:r>
            <w:r w:rsidR="00E31367">
              <w:rPr>
                <w:noProof/>
                <w:webHidden/>
              </w:rPr>
              <w:t>10</w:t>
            </w:r>
            <w:r w:rsidR="00E31367">
              <w:rPr>
                <w:noProof/>
                <w:webHidden/>
              </w:rPr>
              <w:fldChar w:fldCharType="end"/>
            </w:r>
          </w:hyperlink>
        </w:p>
        <w:p w14:paraId="3A66F786"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3" w:history="1">
            <w:r w:rsidR="00E31367" w:rsidRPr="00975807">
              <w:rPr>
                <w:rStyle w:val="Hyperlink"/>
                <w:noProof/>
              </w:rPr>
              <w:t>UC-2 Register New Patient</w:t>
            </w:r>
            <w:r w:rsidR="00E31367">
              <w:rPr>
                <w:noProof/>
                <w:webHidden/>
              </w:rPr>
              <w:tab/>
            </w:r>
            <w:r w:rsidR="00E31367">
              <w:rPr>
                <w:noProof/>
                <w:webHidden/>
              </w:rPr>
              <w:fldChar w:fldCharType="begin"/>
            </w:r>
            <w:r w:rsidR="00E31367">
              <w:rPr>
                <w:noProof/>
                <w:webHidden/>
              </w:rPr>
              <w:instrText xml:space="preserve"> PAGEREF _Toc282351903 \h </w:instrText>
            </w:r>
            <w:r w:rsidR="00E31367">
              <w:rPr>
                <w:noProof/>
                <w:webHidden/>
              </w:rPr>
            </w:r>
            <w:r w:rsidR="00E31367">
              <w:rPr>
                <w:noProof/>
                <w:webHidden/>
              </w:rPr>
              <w:fldChar w:fldCharType="separate"/>
            </w:r>
            <w:r w:rsidR="00E31367">
              <w:rPr>
                <w:noProof/>
                <w:webHidden/>
              </w:rPr>
              <w:t>11</w:t>
            </w:r>
            <w:r w:rsidR="00E31367">
              <w:rPr>
                <w:noProof/>
                <w:webHidden/>
              </w:rPr>
              <w:fldChar w:fldCharType="end"/>
            </w:r>
          </w:hyperlink>
        </w:p>
        <w:p w14:paraId="1B329E22"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4" w:history="1">
            <w:r w:rsidR="00E31367" w:rsidRPr="00975807">
              <w:rPr>
                <w:rStyle w:val="Hyperlink"/>
                <w:noProof/>
              </w:rPr>
              <w:t>UC-3 Create Patient ID</w:t>
            </w:r>
            <w:r w:rsidR="00E31367">
              <w:rPr>
                <w:noProof/>
                <w:webHidden/>
              </w:rPr>
              <w:tab/>
            </w:r>
            <w:r w:rsidR="00E31367">
              <w:rPr>
                <w:noProof/>
                <w:webHidden/>
              </w:rPr>
              <w:fldChar w:fldCharType="begin"/>
            </w:r>
            <w:r w:rsidR="00E31367">
              <w:rPr>
                <w:noProof/>
                <w:webHidden/>
              </w:rPr>
              <w:instrText xml:space="preserve"> PAGEREF _Toc282351904 \h </w:instrText>
            </w:r>
            <w:r w:rsidR="00E31367">
              <w:rPr>
                <w:noProof/>
                <w:webHidden/>
              </w:rPr>
            </w:r>
            <w:r w:rsidR="00E31367">
              <w:rPr>
                <w:noProof/>
                <w:webHidden/>
              </w:rPr>
              <w:fldChar w:fldCharType="separate"/>
            </w:r>
            <w:r w:rsidR="00E31367">
              <w:rPr>
                <w:noProof/>
                <w:webHidden/>
              </w:rPr>
              <w:t>12</w:t>
            </w:r>
            <w:r w:rsidR="00E31367">
              <w:rPr>
                <w:noProof/>
                <w:webHidden/>
              </w:rPr>
              <w:fldChar w:fldCharType="end"/>
            </w:r>
          </w:hyperlink>
        </w:p>
        <w:p w14:paraId="7FE938A4"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5" w:history="1">
            <w:r w:rsidR="00E31367" w:rsidRPr="00975807">
              <w:rPr>
                <w:rStyle w:val="Hyperlink"/>
                <w:noProof/>
              </w:rPr>
              <w:t>UC-4 Check in Patient</w:t>
            </w:r>
            <w:r w:rsidR="00E31367">
              <w:rPr>
                <w:noProof/>
                <w:webHidden/>
              </w:rPr>
              <w:tab/>
            </w:r>
            <w:r w:rsidR="00E31367">
              <w:rPr>
                <w:noProof/>
                <w:webHidden/>
              </w:rPr>
              <w:fldChar w:fldCharType="begin"/>
            </w:r>
            <w:r w:rsidR="00E31367">
              <w:rPr>
                <w:noProof/>
                <w:webHidden/>
              </w:rPr>
              <w:instrText xml:space="preserve"> PAGEREF _Toc282351905 \h </w:instrText>
            </w:r>
            <w:r w:rsidR="00E31367">
              <w:rPr>
                <w:noProof/>
                <w:webHidden/>
              </w:rPr>
            </w:r>
            <w:r w:rsidR="00E31367">
              <w:rPr>
                <w:noProof/>
                <w:webHidden/>
              </w:rPr>
              <w:fldChar w:fldCharType="separate"/>
            </w:r>
            <w:r w:rsidR="00E31367">
              <w:rPr>
                <w:noProof/>
                <w:webHidden/>
              </w:rPr>
              <w:t>13</w:t>
            </w:r>
            <w:r w:rsidR="00E31367">
              <w:rPr>
                <w:noProof/>
                <w:webHidden/>
              </w:rPr>
              <w:fldChar w:fldCharType="end"/>
            </w:r>
          </w:hyperlink>
        </w:p>
        <w:p w14:paraId="312EF7EC"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6" w:history="1">
            <w:r w:rsidR="00E31367" w:rsidRPr="00975807">
              <w:rPr>
                <w:rStyle w:val="Hyperlink"/>
                <w:noProof/>
              </w:rPr>
              <w:t>UC-5 Generate Reports</w:t>
            </w:r>
            <w:r w:rsidR="00E31367">
              <w:rPr>
                <w:noProof/>
                <w:webHidden/>
              </w:rPr>
              <w:tab/>
            </w:r>
            <w:r w:rsidR="00E31367">
              <w:rPr>
                <w:noProof/>
                <w:webHidden/>
              </w:rPr>
              <w:fldChar w:fldCharType="begin"/>
            </w:r>
            <w:r w:rsidR="00E31367">
              <w:rPr>
                <w:noProof/>
                <w:webHidden/>
              </w:rPr>
              <w:instrText xml:space="preserve"> PAGEREF _Toc282351906 \h </w:instrText>
            </w:r>
            <w:r w:rsidR="00E31367">
              <w:rPr>
                <w:noProof/>
                <w:webHidden/>
              </w:rPr>
            </w:r>
            <w:r w:rsidR="00E31367">
              <w:rPr>
                <w:noProof/>
                <w:webHidden/>
              </w:rPr>
              <w:fldChar w:fldCharType="separate"/>
            </w:r>
            <w:r w:rsidR="00E31367">
              <w:rPr>
                <w:noProof/>
                <w:webHidden/>
              </w:rPr>
              <w:t>14</w:t>
            </w:r>
            <w:r w:rsidR="00E31367">
              <w:rPr>
                <w:noProof/>
                <w:webHidden/>
              </w:rPr>
              <w:fldChar w:fldCharType="end"/>
            </w:r>
          </w:hyperlink>
        </w:p>
        <w:p w14:paraId="71E9D473"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7" w:history="1">
            <w:r w:rsidR="00E31367" w:rsidRPr="00975807">
              <w:rPr>
                <w:rStyle w:val="Hyperlink"/>
                <w:noProof/>
              </w:rPr>
              <w:t>UC-6 View Reports</w:t>
            </w:r>
            <w:r w:rsidR="00E31367">
              <w:rPr>
                <w:noProof/>
                <w:webHidden/>
              </w:rPr>
              <w:tab/>
            </w:r>
            <w:r w:rsidR="00E31367">
              <w:rPr>
                <w:noProof/>
                <w:webHidden/>
              </w:rPr>
              <w:fldChar w:fldCharType="begin"/>
            </w:r>
            <w:r w:rsidR="00E31367">
              <w:rPr>
                <w:noProof/>
                <w:webHidden/>
              </w:rPr>
              <w:instrText xml:space="preserve"> PAGEREF _Toc282351907 \h </w:instrText>
            </w:r>
            <w:r w:rsidR="00E31367">
              <w:rPr>
                <w:noProof/>
                <w:webHidden/>
              </w:rPr>
            </w:r>
            <w:r w:rsidR="00E31367">
              <w:rPr>
                <w:noProof/>
                <w:webHidden/>
              </w:rPr>
              <w:fldChar w:fldCharType="separate"/>
            </w:r>
            <w:r w:rsidR="00E31367">
              <w:rPr>
                <w:noProof/>
                <w:webHidden/>
              </w:rPr>
              <w:t>15</w:t>
            </w:r>
            <w:r w:rsidR="00E31367">
              <w:rPr>
                <w:noProof/>
                <w:webHidden/>
              </w:rPr>
              <w:fldChar w:fldCharType="end"/>
            </w:r>
          </w:hyperlink>
        </w:p>
        <w:p w14:paraId="32883710"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8" w:history="1">
            <w:r w:rsidR="00E31367" w:rsidRPr="00975807">
              <w:rPr>
                <w:rStyle w:val="Hyperlink"/>
                <w:noProof/>
              </w:rPr>
              <w:t>UC-7 Take Vitals</w:t>
            </w:r>
            <w:r w:rsidR="00E31367">
              <w:rPr>
                <w:noProof/>
                <w:webHidden/>
              </w:rPr>
              <w:tab/>
            </w:r>
            <w:r w:rsidR="00E31367">
              <w:rPr>
                <w:noProof/>
                <w:webHidden/>
              </w:rPr>
              <w:fldChar w:fldCharType="begin"/>
            </w:r>
            <w:r w:rsidR="00E31367">
              <w:rPr>
                <w:noProof/>
                <w:webHidden/>
              </w:rPr>
              <w:instrText xml:space="preserve"> PAGEREF _Toc282351908 \h </w:instrText>
            </w:r>
            <w:r w:rsidR="00E31367">
              <w:rPr>
                <w:noProof/>
                <w:webHidden/>
              </w:rPr>
            </w:r>
            <w:r w:rsidR="00E31367">
              <w:rPr>
                <w:noProof/>
                <w:webHidden/>
              </w:rPr>
              <w:fldChar w:fldCharType="separate"/>
            </w:r>
            <w:r w:rsidR="00E31367">
              <w:rPr>
                <w:noProof/>
                <w:webHidden/>
              </w:rPr>
              <w:t>15</w:t>
            </w:r>
            <w:r w:rsidR="00E31367">
              <w:rPr>
                <w:noProof/>
                <w:webHidden/>
              </w:rPr>
              <w:fldChar w:fldCharType="end"/>
            </w:r>
          </w:hyperlink>
        </w:p>
        <w:p w14:paraId="2EB5413F"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9" w:history="1">
            <w:r w:rsidR="00E31367" w:rsidRPr="00975807">
              <w:rPr>
                <w:rStyle w:val="Hyperlink"/>
                <w:noProof/>
              </w:rPr>
              <w:t>UC-8 Patient Records</w:t>
            </w:r>
            <w:r w:rsidR="00E31367">
              <w:rPr>
                <w:noProof/>
                <w:webHidden/>
              </w:rPr>
              <w:tab/>
            </w:r>
            <w:r w:rsidR="00E31367">
              <w:rPr>
                <w:noProof/>
                <w:webHidden/>
              </w:rPr>
              <w:fldChar w:fldCharType="begin"/>
            </w:r>
            <w:r w:rsidR="00E31367">
              <w:rPr>
                <w:noProof/>
                <w:webHidden/>
              </w:rPr>
              <w:instrText xml:space="preserve"> PAGEREF _Toc282351909 \h </w:instrText>
            </w:r>
            <w:r w:rsidR="00E31367">
              <w:rPr>
                <w:noProof/>
                <w:webHidden/>
              </w:rPr>
            </w:r>
            <w:r w:rsidR="00E31367">
              <w:rPr>
                <w:noProof/>
                <w:webHidden/>
              </w:rPr>
              <w:fldChar w:fldCharType="separate"/>
            </w:r>
            <w:r w:rsidR="00E31367">
              <w:rPr>
                <w:noProof/>
                <w:webHidden/>
              </w:rPr>
              <w:t>16</w:t>
            </w:r>
            <w:r w:rsidR="00E31367">
              <w:rPr>
                <w:noProof/>
                <w:webHidden/>
              </w:rPr>
              <w:fldChar w:fldCharType="end"/>
            </w:r>
          </w:hyperlink>
        </w:p>
        <w:p w14:paraId="7A94DEF5"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0" w:history="1">
            <w:r w:rsidR="00E31367" w:rsidRPr="00975807">
              <w:rPr>
                <w:rStyle w:val="Hyperlink"/>
                <w:noProof/>
              </w:rPr>
              <w:t>UC-9 Issue Prescription</w:t>
            </w:r>
            <w:r w:rsidR="00E31367">
              <w:rPr>
                <w:noProof/>
                <w:webHidden/>
              </w:rPr>
              <w:tab/>
            </w:r>
            <w:r w:rsidR="00E31367">
              <w:rPr>
                <w:noProof/>
                <w:webHidden/>
              </w:rPr>
              <w:fldChar w:fldCharType="begin"/>
            </w:r>
            <w:r w:rsidR="00E31367">
              <w:rPr>
                <w:noProof/>
                <w:webHidden/>
              </w:rPr>
              <w:instrText xml:space="preserve"> PAGEREF _Toc282351910 \h </w:instrText>
            </w:r>
            <w:r w:rsidR="00E31367">
              <w:rPr>
                <w:noProof/>
                <w:webHidden/>
              </w:rPr>
            </w:r>
            <w:r w:rsidR="00E31367">
              <w:rPr>
                <w:noProof/>
                <w:webHidden/>
              </w:rPr>
              <w:fldChar w:fldCharType="separate"/>
            </w:r>
            <w:r w:rsidR="00E31367">
              <w:rPr>
                <w:noProof/>
                <w:webHidden/>
              </w:rPr>
              <w:t>18</w:t>
            </w:r>
            <w:r w:rsidR="00E31367">
              <w:rPr>
                <w:noProof/>
                <w:webHidden/>
              </w:rPr>
              <w:fldChar w:fldCharType="end"/>
            </w:r>
          </w:hyperlink>
        </w:p>
        <w:p w14:paraId="3C3A4B60"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1" w:history="1">
            <w:r w:rsidR="00E31367" w:rsidRPr="00975807">
              <w:rPr>
                <w:rStyle w:val="Hyperlink"/>
                <w:noProof/>
              </w:rPr>
              <w:t>UC-10 Patient Billing</w:t>
            </w:r>
            <w:r w:rsidR="00E31367">
              <w:rPr>
                <w:noProof/>
                <w:webHidden/>
              </w:rPr>
              <w:tab/>
            </w:r>
            <w:r w:rsidR="00E31367">
              <w:rPr>
                <w:noProof/>
                <w:webHidden/>
              </w:rPr>
              <w:fldChar w:fldCharType="begin"/>
            </w:r>
            <w:r w:rsidR="00E31367">
              <w:rPr>
                <w:noProof/>
                <w:webHidden/>
              </w:rPr>
              <w:instrText xml:space="preserve"> PAGEREF _Toc282351911 \h </w:instrText>
            </w:r>
            <w:r w:rsidR="00E31367">
              <w:rPr>
                <w:noProof/>
                <w:webHidden/>
              </w:rPr>
            </w:r>
            <w:r w:rsidR="00E31367">
              <w:rPr>
                <w:noProof/>
                <w:webHidden/>
              </w:rPr>
              <w:fldChar w:fldCharType="separate"/>
            </w:r>
            <w:r w:rsidR="00E31367">
              <w:rPr>
                <w:noProof/>
                <w:webHidden/>
              </w:rPr>
              <w:t>19</w:t>
            </w:r>
            <w:r w:rsidR="00E31367">
              <w:rPr>
                <w:noProof/>
                <w:webHidden/>
              </w:rPr>
              <w:fldChar w:fldCharType="end"/>
            </w:r>
          </w:hyperlink>
        </w:p>
        <w:p w14:paraId="236A6AC8"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2" w:history="1">
            <w:r w:rsidR="00E31367" w:rsidRPr="00975807">
              <w:rPr>
                <w:rStyle w:val="Hyperlink"/>
                <w:noProof/>
              </w:rPr>
              <w:t>UC-11 Schedule Appointment</w:t>
            </w:r>
            <w:r w:rsidR="00E31367">
              <w:rPr>
                <w:noProof/>
                <w:webHidden/>
              </w:rPr>
              <w:tab/>
            </w:r>
            <w:r w:rsidR="00E31367">
              <w:rPr>
                <w:noProof/>
                <w:webHidden/>
              </w:rPr>
              <w:fldChar w:fldCharType="begin"/>
            </w:r>
            <w:r w:rsidR="00E31367">
              <w:rPr>
                <w:noProof/>
                <w:webHidden/>
              </w:rPr>
              <w:instrText xml:space="preserve"> PAGEREF _Toc282351912 \h </w:instrText>
            </w:r>
            <w:r w:rsidR="00E31367">
              <w:rPr>
                <w:noProof/>
                <w:webHidden/>
              </w:rPr>
            </w:r>
            <w:r w:rsidR="00E31367">
              <w:rPr>
                <w:noProof/>
                <w:webHidden/>
              </w:rPr>
              <w:fldChar w:fldCharType="separate"/>
            </w:r>
            <w:r w:rsidR="00E31367">
              <w:rPr>
                <w:noProof/>
                <w:webHidden/>
              </w:rPr>
              <w:t>20</w:t>
            </w:r>
            <w:r w:rsidR="00E31367">
              <w:rPr>
                <w:noProof/>
                <w:webHidden/>
              </w:rPr>
              <w:fldChar w:fldCharType="end"/>
            </w:r>
          </w:hyperlink>
        </w:p>
        <w:p w14:paraId="448F4A61"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3" w:history="1">
            <w:r w:rsidR="00E31367" w:rsidRPr="00975807">
              <w:rPr>
                <w:rStyle w:val="Hyperlink"/>
                <w:noProof/>
              </w:rPr>
              <w:t>UC-12 Emergency Patient Check-in</w:t>
            </w:r>
            <w:r w:rsidR="00E31367">
              <w:rPr>
                <w:noProof/>
                <w:webHidden/>
              </w:rPr>
              <w:tab/>
            </w:r>
            <w:r w:rsidR="00E31367">
              <w:rPr>
                <w:noProof/>
                <w:webHidden/>
              </w:rPr>
              <w:fldChar w:fldCharType="begin"/>
            </w:r>
            <w:r w:rsidR="00E31367">
              <w:rPr>
                <w:noProof/>
                <w:webHidden/>
              </w:rPr>
              <w:instrText xml:space="preserve"> PAGEREF _Toc282351913 \h </w:instrText>
            </w:r>
            <w:r w:rsidR="00E31367">
              <w:rPr>
                <w:noProof/>
                <w:webHidden/>
              </w:rPr>
            </w:r>
            <w:r w:rsidR="00E31367">
              <w:rPr>
                <w:noProof/>
                <w:webHidden/>
              </w:rPr>
              <w:fldChar w:fldCharType="separate"/>
            </w:r>
            <w:r w:rsidR="00E31367">
              <w:rPr>
                <w:noProof/>
                <w:webHidden/>
              </w:rPr>
              <w:t>21</w:t>
            </w:r>
            <w:r w:rsidR="00E31367">
              <w:rPr>
                <w:noProof/>
                <w:webHidden/>
              </w:rPr>
              <w:fldChar w:fldCharType="end"/>
            </w:r>
          </w:hyperlink>
        </w:p>
        <w:p w14:paraId="48254F44"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4" w:history="1">
            <w:r w:rsidR="00E31367" w:rsidRPr="00975807">
              <w:rPr>
                <w:rStyle w:val="Hyperlink"/>
                <w:noProof/>
              </w:rPr>
              <w:t>UC-13 View Appointments</w:t>
            </w:r>
            <w:r w:rsidR="00E31367">
              <w:rPr>
                <w:noProof/>
                <w:webHidden/>
              </w:rPr>
              <w:tab/>
            </w:r>
            <w:r w:rsidR="00E31367">
              <w:rPr>
                <w:noProof/>
                <w:webHidden/>
              </w:rPr>
              <w:fldChar w:fldCharType="begin"/>
            </w:r>
            <w:r w:rsidR="00E31367">
              <w:rPr>
                <w:noProof/>
                <w:webHidden/>
              </w:rPr>
              <w:instrText xml:space="preserve"> PAGEREF _Toc282351914 \h </w:instrText>
            </w:r>
            <w:r w:rsidR="00E31367">
              <w:rPr>
                <w:noProof/>
                <w:webHidden/>
              </w:rPr>
            </w:r>
            <w:r w:rsidR="00E31367">
              <w:rPr>
                <w:noProof/>
                <w:webHidden/>
              </w:rPr>
              <w:fldChar w:fldCharType="separate"/>
            </w:r>
            <w:r w:rsidR="00E31367">
              <w:rPr>
                <w:noProof/>
                <w:webHidden/>
              </w:rPr>
              <w:t>22</w:t>
            </w:r>
            <w:r w:rsidR="00E31367">
              <w:rPr>
                <w:noProof/>
                <w:webHidden/>
              </w:rPr>
              <w:fldChar w:fldCharType="end"/>
            </w:r>
          </w:hyperlink>
        </w:p>
        <w:p w14:paraId="5A5ED059" w14:textId="77777777" w:rsidR="00E31367" w:rsidRDefault="00265026">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5" w:history="1">
            <w:r w:rsidR="00E31367" w:rsidRPr="00975807">
              <w:rPr>
                <w:rStyle w:val="Hyperlink"/>
                <w:rFonts w:eastAsia="Times New Roman"/>
                <w:noProof/>
              </w:rPr>
              <w:t>System Models</w:t>
            </w:r>
            <w:r w:rsidR="00E31367">
              <w:rPr>
                <w:noProof/>
                <w:webHidden/>
              </w:rPr>
              <w:tab/>
            </w:r>
            <w:r w:rsidR="00E31367">
              <w:rPr>
                <w:noProof/>
                <w:webHidden/>
              </w:rPr>
              <w:fldChar w:fldCharType="begin"/>
            </w:r>
            <w:r w:rsidR="00E31367">
              <w:rPr>
                <w:noProof/>
                <w:webHidden/>
              </w:rPr>
              <w:instrText xml:space="preserve"> PAGEREF _Toc282351915 \h </w:instrText>
            </w:r>
            <w:r w:rsidR="00E31367">
              <w:rPr>
                <w:noProof/>
                <w:webHidden/>
              </w:rPr>
            </w:r>
            <w:r w:rsidR="00E31367">
              <w:rPr>
                <w:noProof/>
                <w:webHidden/>
              </w:rPr>
              <w:fldChar w:fldCharType="separate"/>
            </w:r>
            <w:r w:rsidR="00E31367">
              <w:rPr>
                <w:noProof/>
                <w:webHidden/>
              </w:rPr>
              <w:t>23</w:t>
            </w:r>
            <w:r w:rsidR="00E31367">
              <w:rPr>
                <w:noProof/>
                <w:webHidden/>
              </w:rPr>
              <w:fldChar w:fldCharType="end"/>
            </w:r>
          </w:hyperlink>
        </w:p>
        <w:p w14:paraId="026BCEB6"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6" w:history="1">
            <w:r w:rsidR="00E31367" w:rsidRPr="00975807">
              <w:rPr>
                <w:rStyle w:val="Hyperlink"/>
                <w:rFonts w:eastAsia="Times New Roman"/>
                <w:noProof/>
              </w:rPr>
              <w:t>Registering a Patient</w:t>
            </w:r>
            <w:r w:rsidR="00E31367">
              <w:rPr>
                <w:noProof/>
                <w:webHidden/>
              </w:rPr>
              <w:tab/>
            </w:r>
            <w:r w:rsidR="00E31367">
              <w:rPr>
                <w:noProof/>
                <w:webHidden/>
              </w:rPr>
              <w:fldChar w:fldCharType="begin"/>
            </w:r>
            <w:r w:rsidR="00E31367">
              <w:rPr>
                <w:noProof/>
                <w:webHidden/>
              </w:rPr>
              <w:instrText xml:space="preserve"> PAGEREF _Toc282351916 \h </w:instrText>
            </w:r>
            <w:r w:rsidR="00E31367">
              <w:rPr>
                <w:noProof/>
                <w:webHidden/>
              </w:rPr>
            </w:r>
            <w:r w:rsidR="00E31367">
              <w:rPr>
                <w:noProof/>
                <w:webHidden/>
              </w:rPr>
              <w:fldChar w:fldCharType="separate"/>
            </w:r>
            <w:r w:rsidR="00E31367">
              <w:rPr>
                <w:noProof/>
                <w:webHidden/>
              </w:rPr>
              <w:t>23</w:t>
            </w:r>
            <w:r w:rsidR="00E31367">
              <w:rPr>
                <w:noProof/>
                <w:webHidden/>
              </w:rPr>
              <w:fldChar w:fldCharType="end"/>
            </w:r>
          </w:hyperlink>
        </w:p>
        <w:p w14:paraId="7CE5D090"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7" w:history="1">
            <w:r w:rsidR="00E31367" w:rsidRPr="00975807">
              <w:rPr>
                <w:rStyle w:val="Hyperlink"/>
                <w:noProof/>
              </w:rPr>
              <w:t>Record Patient’s Vitals</w:t>
            </w:r>
            <w:r w:rsidR="00E31367">
              <w:rPr>
                <w:noProof/>
                <w:webHidden/>
              </w:rPr>
              <w:tab/>
            </w:r>
            <w:r w:rsidR="00E31367">
              <w:rPr>
                <w:noProof/>
                <w:webHidden/>
              </w:rPr>
              <w:fldChar w:fldCharType="begin"/>
            </w:r>
            <w:r w:rsidR="00E31367">
              <w:rPr>
                <w:noProof/>
                <w:webHidden/>
              </w:rPr>
              <w:instrText xml:space="preserve"> PAGEREF _Toc282351917 \h </w:instrText>
            </w:r>
            <w:r w:rsidR="00E31367">
              <w:rPr>
                <w:noProof/>
                <w:webHidden/>
              </w:rPr>
            </w:r>
            <w:r w:rsidR="00E31367">
              <w:rPr>
                <w:noProof/>
                <w:webHidden/>
              </w:rPr>
              <w:fldChar w:fldCharType="separate"/>
            </w:r>
            <w:r w:rsidR="00E31367">
              <w:rPr>
                <w:noProof/>
                <w:webHidden/>
              </w:rPr>
              <w:t>24</w:t>
            </w:r>
            <w:r w:rsidR="00E31367">
              <w:rPr>
                <w:noProof/>
                <w:webHidden/>
              </w:rPr>
              <w:fldChar w:fldCharType="end"/>
            </w:r>
          </w:hyperlink>
        </w:p>
        <w:p w14:paraId="177F2A37"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8" w:history="1">
            <w:r w:rsidR="00E31367" w:rsidRPr="00975807">
              <w:rPr>
                <w:rStyle w:val="Hyperlink"/>
                <w:noProof/>
              </w:rPr>
              <w:t>Visit with Physician</w:t>
            </w:r>
            <w:r w:rsidR="00E31367">
              <w:rPr>
                <w:noProof/>
                <w:webHidden/>
              </w:rPr>
              <w:tab/>
            </w:r>
            <w:r w:rsidR="00E31367">
              <w:rPr>
                <w:noProof/>
                <w:webHidden/>
              </w:rPr>
              <w:fldChar w:fldCharType="begin"/>
            </w:r>
            <w:r w:rsidR="00E31367">
              <w:rPr>
                <w:noProof/>
                <w:webHidden/>
              </w:rPr>
              <w:instrText xml:space="preserve"> PAGEREF _Toc282351918 \h </w:instrText>
            </w:r>
            <w:r w:rsidR="00E31367">
              <w:rPr>
                <w:noProof/>
                <w:webHidden/>
              </w:rPr>
            </w:r>
            <w:r w:rsidR="00E31367">
              <w:rPr>
                <w:noProof/>
                <w:webHidden/>
              </w:rPr>
              <w:fldChar w:fldCharType="separate"/>
            </w:r>
            <w:r w:rsidR="00E31367">
              <w:rPr>
                <w:noProof/>
                <w:webHidden/>
              </w:rPr>
              <w:t>25</w:t>
            </w:r>
            <w:r w:rsidR="00E31367">
              <w:rPr>
                <w:noProof/>
                <w:webHidden/>
              </w:rPr>
              <w:fldChar w:fldCharType="end"/>
            </w:r>
          </w:hyperlink>
        </w:p>
        <w:p w14:paraId="04833ACE" w14:textId="77777777" w:rsidR="00E31367" w:rsidRDefault="00265026">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9" w:history="1">
            <w:r w:rsidR="00E31367" w:rsidRPr="00975807">
              <w:rPr>
                <w:rStyle w:val="Hyperlink"/>
                <w:noProof/>
              </w:rPr>
              <w:t>User Interface Mockups</w:t>
            </w:r>
            <w:r w:rsidR="00E31367">
              <w:rPr>
                <w:noProof/>
                <w:webHidden/>
              </w:rPr>
              <w:tab/>
            </w:r>
            <w:r w:rsidR="00E31367">
              <w:rPr>
                <w:noProof/>
                <w:webHidden/>
              </w:rPr>
              <w:fldChar w:fldCharType="begin"/>
            </w:r>
            <w:r w:rsidR="00E31367">
              <w:rPr>
                <w:noProof/>
                <w:webHidden/>
              </w:rPr>
              <w:instrText xml:space="preserve"> PAGEREF _Toc282351919 \h </w:instrText>
            </w:r>
            <w:r w:rsidR="00E31367">
              <w:rPr>
                <w:noProof/>
                <w:webHidden/>
              </w:rPr>
            </w:r>
            <w:r w:rsidR="00E31367">
              <w:rPr>
                <w:noProof/>
                <w:webHidden/>
              </w:rPr>
              <w:fldChar w:fldCharType="separate"/>
            </w:r>
            <w:r w:rsidR="00E31367">
              <w:rPr>
                <w:noProof/>
                <w:webHidden/>
              </w:rPr>
              <w:t>50</w:t>
            </w:r>
            <w:r w:rsidR="00E31367">
              <w:rPr>
                <w:noProof/>
                <w:webHidden/>
              </w:rPr>
              <w:fldChar w:fldCharType="end"/>
            </w:r>
          </w:hyperlink>
        </w:p>
        <w:p w14:paraId="39739481"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0" w:history="1">
            <w:r w:rsidR="00E31367" w:rsidRPr="00975807">
              <w:rPr>
                <w:rStyle w:val="Hyperlink"/>
                <w:noProof/>
              </w:rPr>
              <w:t>Add Patient to System</w:t>
            </w:r>
            <w:r w:rsidR="00E31367">
              <w:rPr>
                <w:noProof/>
                <w:webHidden/>
              </w:rPr>
              <w:tab/>
            </w:r>
            <w:r w:rsidR="00E31367">
              <w:rPr>
                <w:noProof/>
                <w:webHidden/>
              </w:rPr>
              <w:fldChar w:fldCharType="begin"/>
            </w:r>
            <w:r w:rsidR="00E31367">
              <w:rPr>
                <w:noProof/>
                <w:webHidden/>
              </w:rPr>
              <w:instrText xml:space="preserve"> PAGEREF _Toc282351920 \h </w:instrText>
            </w:r>
            <w:r w:rsidR="00E31367">
              <w:rPr>
                <w:noProof/>
                <w:webHidden/>
              </w:rPr>
            </w:r>
            <w:r w:rsidR="00E31367">
              <w:rPr>
                <w:noProof/>
                <w:webHidden/>
              </w:rPr>
              <w:fldChar w:fldCharType="separate"/>
            </w:r>
            <w:r w:rsidR="00E31367">
              <w:rPr>
                <w:noProof/>
                <w:webHidden/>
              </w:rPr>
              <w:t>50</w:t>
            </w:r>
            <w:r w:rsidR="00E31367">
              <w:rPr>
                <w:noProof/>
                <w:webHidden/>
              </w:rPr>
              <w:fldChar w:fldCharType="end"/>
            </w:r>
          </w:hyperlink>
        </w:p>
        <w:p w14:paraId="2214DE06"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1" w:history="1">
            <w:r w:rsidR="00E31367" w:rsidRPr="00975807">
              <w:rPr>
                <w:rStyle w:val="Hyperlink"/>
                <w:noProof/>
              </w:rPr>
              <w:t>Search for Patient</w:t>
            </w:r>
            <w:r w:rsidR="00E31367">
              <w:rPr>
                <w:noProof/>
                <w:webHidden/>
              </w:rPr>
              <w:tab/>
            </w:r>
            <w:r w:rsidR="00E31367">
              <w:rPr>
                <w:noProof/>
                <w:webHidden/>
              </w:rPr>
              <w:fldChar w:fldCharType="begin"/>
            </w:r>
            <w:r w:rsidR="00E31367">
              <w:rPr>
                <w:noProof/>
                <w:webHidden/>
              </w:rPr>
              <w:instrText xml:space="preserve"> PAGEREF _Toc282351921 \h </w:instrText>
            </w:r>
            <w:r w:rsidR="00E31367">
              <w:rPr>
                <w:noProof/>
                <w:webHidden/>
              </w:rPr>
            </w:r>
            <w:r w:rsidR="00E31367">
              <w:rPr>
                <w:noProof/>
                <w:webHidden/>
              </w:rPr>
              <w:fldChar w:fldCharType="separate"/>
            </w:r>
            <w:r w:rsidR="00E31367">
              <w:rPr>
                <w:noProof/>
                <w:webHidden/>
              </w:rPr>
              <w:t>53</w:t>
            </w:r>
            <w:r w:rsidR="00E31367">
              <w:rPr>
                <w:noProof/>
                <w:webHidden/>
              </w:rPr>
              <w:fldChar w:fldCharType="end"/>
            </w:r>
          </w:hyperlink>
        </w:p>
        <w:p w14:paraId="159658C2"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2" w:history="1">
            <w:r w:rsidR="00E31367" w:rsidRPr="00975807">
              <w:rPr>
                <w:rStyle w:val="Hyperlink"/>
                <w:noProof/>
              </w:rPr>
              <w:t>Fulfill an Appointment</w:t>
            </w:r>
            <w:r w:rsidR="00E31367">
              <w:rPr>
                <w:noProof/>
                <w:webHidden/>
              </w:rPr>
              <w:tab/>
            </w:r>
            <w:r w:rsidR="00E31367">
              <w:rPr>
                <w:noProof/>
                <w:webHidden/>
              </w:rPr>
              <w:fldChar w:fldCharType="begin"/>
            </w:r>
            <w:r w:rsidR="00E31367">
              <w:rPr>
                <w:noProof/>
                <w:webHidden/>
              </w:rPr>
              <w:instrText xml:space="preserve"> PAGEREF _Toc282351922 \h </w:instrText>
            </w:r>
            <w:r w:rsidR="00E31367">
              <w:rPr>
                <w:noProof/>
                <w:webHidden/>
              </w:rPr>
            </w:r>
            <w:r w:rsidR="00E31367">
              <w:rPr>
                <w:noProof/>
                <w:webHidden/>
              </w:rPr>
              <w:fldChar w:fldCharType="separate"/>
            </w:r>
            <w:r w:rsidR="00E31367">
              <w:rPr>
                <w:noProof/>
                <w:webHidden/>
              </w:rPr>
              <w:t>55</w:t>
            </w:r>
            <w:r w:rsidR="00E31367">
              <w:rPr>
                <w:noProof/>
                <w:webHidden/>
              </w:rPr>
              <w:fldChar w:fldCharType="end"/>
            </w:r>
          </w:hyperlink>
        </w:p>
        <w:p w14:paraId="43D7D661"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3" w:history="1">
            <w:r w:rsidR="00E31367" w:rsidRPr="00975807">
              <w:rPr>
                <w:rStyle w:val="Hyperlink"/>
                <w:noProof/>
              </w:rPr>
              <w:t>Take Patient Vitals</w:t>
            </w:r>
            <w:r w:rsidR="00E31367">
              <w:rPr>
                <w:noProof/>
                <w:webHidden/>
              </w:rPr>
              <w:tab/>
            </w:r>
            <w:r w:rsidR="00E31367">
              <w:rPr>
                <w:noProof/>
                <w:webHidden/>
              </w:rPr>
              <w:fldChar w:fldCharType="begin"/>
            </w:r>
            <w:r w:rsidR="00E31367">
              <w:rPr>
                <w:noProof/>
                <w:webHidden/>
              </w:rPr>
              <w:instrText xml:space="preserve"> PAGEREF _Toc282351923 \h </w:instrText>
            </w:r>
            <w:r w:rsidR="00E31367">
              <w:rPr>
                <w:noProof/>
                <w:webHidden/>
              </w:rPr>
            </w:r>
            <w:r w:rsidR="00E31367">
              <w:rPr>
                <w:noProof/>
                <w:webHidden/>
              </w:rPr>
              <w:fldChar w:fldCharType="separate"/>
            </w:r>
            <w:r w:rsidR="00E31367">
              <w:rPr>
                <w:noProof/>
                <w:webHidden/>
              </w:rPr>
              <w:t>57</w:t>
            </w:r>
            <w:r w:rsidR="00E31367">
              <w:rPr>
                <w:noProof/>
                <w:webHidden/>
              </w:rPr>
              <w:fldChar w:fldCharType="end"/>
            </w:r>
          </w:hyperlink>
        </w:p>
        <w:p w14:paraId="4A482127"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4" w:history="1">
            <w:r w:rsidR="00E31367" w:rsidRPr="00975807">
              <w:rPr>
                <w:rStyle w:val="Hyperlink"/>
                <w:noProof/>
              </w:rPr>
              <w:t>Issue Medications</w:t>
            </w:r>
            <w:r w:rsidR="00E31367">
              <w:rPr>
                <w:noProof/>
                <w:webHidden/>
              </w:rPr>
              <w:tab/>
            </w:r>
            <w:r w:rsidR="00E31367">
              <w:rPr>
                <w:noProof/>
                <w:webHidden/>
              </w:rPr>
              <w:fldChar w:fldCharType="begin"/>
            </w:r>
            <w:r w:rsidR="00E31367">
              <w:rPr>
                <w:noProof/>
                <w:webHidden/>
              </w:rPr>
              <w:instrText xml:space="preserve"> PAGEREF _Toc282351924 \h </w:instrText>
            </w:r>
            <w:r w:rsidR="00E31367">
              <w:rPr>
                <w:noProof/>
                <w:webHidden/>
              </w:rPr>
            </w:r>
            <w:r w:rsidR="00E31367">
              <w:rPr>
                <w:noProof/>
                <w:webHidden/>
              </w:rPr>
              <w:fldChar w:fldCharType="separate"/>
            </w:r>
            <w:r w:rsidR="00E31367">
              <w:rPr>
                <w:noProof/>
                <w:webHidden/>
              </w:rPr>
              <w:t>58</w:t>
            </w:r>
            <w:r w:rsidR="00E31367">
              <w:rPr>
                <w:noProof/>
                <w:webHidden/>
              </w:rPr>
              <w:fldChar w:fldCharType="end"/>
            </w:r>
          </w:hyperlink>
        </w:p>
        <w:p w14:paraId="4C2CADCF"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5" w:history="1">
            <w:r w:rsidR="00E31367" w:rsidRPr="00975807">
              <w:rPr>
                <w:rStyle w:val="Hyperlink"/>
                <w:noProof/>
              </w:rPr>
              <w:t>Bill Patient</w:t>
            </w:r>
            <w:r w:rsidR="00E31367">
              <w:rPr>
                <w:noProof/>
                <w:webHidden/>
              </w:rPr>
              <w:tab/>
            </w:r>
            <w:r w:rsidR="00E31367">
              <w:rPr>
                <w:noProof/>
                <w:webHidden/>
              </w:rPr>
              <w:fldChar w:fldCharType="begin"/>
            </w:r>
            <w:r w:rsidR="00E31367">
              <w:rPr>
                <w:noProof/>
                <w:webHidden/>
              </w:rPr>
              <w:instrText xml:space="preserve"> PAGEREF _Toc282351925 \h </w:instrText>
            </w:r>
            <w:r w:rsidR="00E31367">
              <w:rPr>
                <w:noProof/>
                <w:webHidden/>
              </w:rPr>
            </w:r>
            <w:r w:rsidR="00E31367">
              <w:rPr>
                <w:noProof/>
                <w:webHidden/>
              </w:rPr>
              <w:fldChar w:fldCharType="separate"/>
            </w:r>
            <w:r w:rsidR="00E31367">
              <w:rPr>
                <w:noProof/>
                <w:webHidden/>
              </w:rPr>
              <w:t>59</w:t>
            </w:r>
            <w:r w:rsidR="00E31367">
              <w:rPr>
                <w:noProof/>
                <w:webHidden/>
              </w:rPr>
              <w:fldChar w:fldCharType="end"/>
            </w:r>
          </w:hyperlink>
        </w:p>
        <w:p w14:paraId="6914B377"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6" w:history="1">
            <w:r w:rsidR="00E31367" w:rsidRPr="00975807">
              <w:rPr>
                <w:rStyle w:val="Hyperlink"/>
                <w:noProof/>
              </w:rPr>
              <w:t>View Pharmacy Inventory Report</w:t>
            </w:r>
            <w:r w:rsidR="00E31367">
              <w:rPr>
                <w:noProof/>
                <w:webHidden/>
              </w:rPr>
              <w:tab/>
            </w:r>
            <w:r w:rsidR="00E31367">
              <w:rPr>
                <w:noProof/>
                <w:webHidden/>
              </w:rPr>
              <w:fldChar w:fldCharType="begin"/>
            </w:r>
            <w:r w:rsidR="00E31367">
              <w:rPr>
                <w:noProof/>
                <w:webHidden/>
              </w:rPr>
              <w:instrText xml:space="preserve"> PAGEREF _Toc282351926 \h </w:instrText>
            </w:r>
            <w:r w:rsidR="00E31367">
              <w:rPr>
                <w:noProof/>
                <w:webHidden/>
              </w:rPr>
            </w:r>
            <w:r w:rsidR="00E31367">
              <w:rPr>
                <w:noProof/>
                <w:webHidden/>
              </w:rPr>
              <w:fldChar w:fldCharType="separate"/>
            </w:r>
            <w:r w:rsidR="00E31367">
              <w:rPr>
                <w:noProof/>
                <w:webHidden/>
              </w:rPr>
              <w:t>60</w:t>
            </w:r>
            <w:r w:rsidR="00E31367">
              <w:rPr>
                <w:noProof/>
                <w:webHidden/>
              </w:rPr>
              <w:fldChar w:fldCharType="end"/>
            </w:r>
          </w:hyperlink>
        </w:p>
        <w:p w14:paraId="5A35D131"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7" w:history="1">
            <w:r w:rsidR="00E31367" w:rsidRPr="00975807">
              <w:rPr>
                <w:rStyle w:val="Hyperlink"/>
                <w:noProof/>
              </w:rPr>
              <w:t>View Pharmacy Sales Report</w:t>
            </w:r>
            <w:r w:rsidR="00E31367">
              <w:rPr>
                <w:noProof/>
                <w:webHidden/>
              </w:rPr>
              <w:tab/>
            </w:r>
            <w:r w:rsidR="00E31367">
              <w:rPr>
                <w:noProof/>
                <w:webHidden/>
              </w:rPr>
              <w:fldChar w:fldCharType="begin"/>
            </w:r>
            <w:r w:rsidR="00E31367">
              <w:rPr>
                <w:noProof/>
                <w:webHidden/>
              </w:rPr>
              <w:instrText xml:space="preserve"> PAGEREF _Toc282351927 \h </w:instrText>
            </w:r>
            <w:r w:rsidR="00E31367">
              <w:rPr>
                <w:noProof/>
                <w:webHidden/>
              </w:rPr>
            </w:r>
            <w:r w:rsidR="00E31367">
              <w:rPr>
                <w:noProof/>
                <w:webHidden/>
              </w:rPr>
              <w:fldChar w:fldCharType="separate"/>
            </w:r>
            <w:r w:rsidR="00E31367">
              <w:rPr>
                <w:noProof/>
                <w:webHidden/>
              </w:rPr>
              <w:t>61</w:t>
            </w:r>
            <w:r w:rsidR="00E31367">
              <w:rPr>
                <w:noProof/>
                <w:webHidden/>
              </w:rPr>
              <w:fldChar w:fldCharType="end"/>
            </w:r>
          </w:hyperlink>
        </w:p>
        <w:p w14:paraId="5DA73365"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8" w:history="1">
            <w:r w:rsidR="00E31367" w:rsidRPr="00975807">
              <w:rPr>
                <w:rStyle w:val="Hyperlink"/>
                <w:noProof/>
              </w:rPr>
              <w:t>View Clinic Income Report</w:t>
            </w:r>
            <w:r w:rsidR="00E31367">
              <w:rPr>
                <w:noProof/>
                <w:webHidden/>
              </w:rPr>
              <w:tab/>
            </w:r>
            <w:r w:rsidR="00E31367">
              <w:rPr>
                <w:noProof/>
                <w:webHidden/>
              </w:rPr>
              <w:fldChar w:fldCharType="begin"/>
            </w:r>
            <w:r w:rsidR="00E31367">
              <w:rPr>
                <w:noProof/>
                <w:webHidden/>
              </w:rPr>
              <w:instrText xml:space="preserve"> PAGEREF _Toc282351928 \h </w:instrText>
            </w:r>
            <w:r w:rsidR="00E31367">
              <w:rPr>
                <w:noProof/>
                <w:webHidden/>
              </w:rPr>
            </w:r>
            <w:r w:rsidR="00E31367">
              <w:rPr>
                <w:noProof/>
                <w:webHidden/>
              </w:rPr>
              <w:fldChar w:fldCharType="separate"/>
            </w:r>
            <w:r w:rsidR="00E31367">
              <w:rPr>
                <w:noProof/>
                <w:webHidden/>
              </w:rPr>
              <w:t>62</w:t>
            </w:r>
            <w:r w:rsidR="00E31367">
              <w:rPr>
                <w:noProof/>
                <w:webHidden/>
              </w:rPr>
              <w:fldChar w:fldCharType="end"/>
            </w:r>
          </w:hyperlink>
        </w:p>
        <w:p w14:paraId="726B876D"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9" w:history="1">
            <w:r w:rsidR="00E31367" w:rsidRPr="00975807">
              <w:rPr>
                <w:rStyle w:val="Hyperlink"/>
                <w:noProof/>
              </w:rPr>
              <w:t>Select Patient to See</w:t>
            </w:r>
            <w:r w:rsidR="00E31367">
              <w:rPr>
                <w:noProof/>
                <w:webHidden/>
              </w:rPr>
              <w:tab/>
            </w:r>
            <w:r w:rsidR="00E31367">
              <w:rPr>
                <w:noProof/>
                <w:webHidden/>
              </w:rPr>
              <w:fldChar w:fldCharType="begin"/>
            </w:r>
            <w:r w:rsidR="00E31367">
              <w:rPr>
                <w:noProof/>
                <w:webHidden/>
              </w:rPr>
              <w:instrText xml:space="preserve"> PAGEREF _Toc282351929 \h </w:instrText>
            </w:r>
            <w:r w:rsidR="00E31367">
              <w:rPr>
                <w:noProof/>
                <w:webHidden/>
              </w:rPr>
            </w:r>
            <w:r w:rsidR="00E31367">
              <w:rPr>
                <w:noProof/>
                <w:webHidden/>
              </w:rPr>
              <w:fldChar w:fldCharType="separate"/>
            </w:r>
            <w:r w:rsidR="00E31367">
              <w:rPr>
                <w:noProof/>
                <w:webHidden/>
              </w:rPr>
              <w:t>63</w:t>
            </w:r>
            <w:r w:rsidR="00E31367">
              <w:rPr>
                <w:noProof/>
                <w:webHidden/>
              </w:rPr>
              <w:fldChar w:fldCharType="end"/>
            </w:r>
          </w:hyperlink>
        </w:p>
        <w:p w14:paraId="2237435B"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0" w:history="1">
            <w:r w:rsidR="00E31367" w:rsidRPr="00975807">
              <w:rPr>
                <w:rStyle w:val="Hyperlink"/>
                <w:noProof/>
              </w:rPr>
              <w:t>View/Add Patient Records</w:t>
            </w:r>
            <w:r w:rsidR="00E31367">
              <w:rPr>
                <w:noProof/>
                <w:webHidden/>
              </w:rPr>
              <w:tab/>
            </w:r>
            <w:r w:rsidR="00E31367">
              <w:rPr>
                <w:noProof/>
                <w:webHidden/>
              </w:rPr>
              <w:fldChar w:fldCharType="begin"/>
            </w:r>
            <w:r w:rsidR="00E31367">
              <w:rPr>
                <w:noProof/>
                <w:webHidden/>
              </w:rPr>
              <w:instrText xml:space="preserve"> PAGEREF _Toc282351930 \h </w:instrText>
            </w:r>
            <w:r w:rsidR="00E31367">
              <w:rPr>
                <w:noProof/>
                <w:webHidden/>
              </w:rPr>
            </w:r>
            <w:r w:rsidR="00E31367">
              <w:rPr>
                <w:noProof/>
                <w:webHidden/>
              </w:rPr>
              <w:fldChar w:fldCharType="separate"/>
            </w:r>
            <w:r w:rsidR="00E31367">
              <w:rPr>
                <w:noProof/>
                <w:webHidden/>
              </w:rPr>
              <w:t>65</w:t>
            </w:r>
            <w:r w:rsidR="00E31367">
              <w:rPr>
                <w:noProof/>
                <w:webHidden/>
              </w:rPr>
              <w:fldChar w:fldCharType="end"/>
            </w:r>
          </w:hyperlink>
        </w:p>
        <w:p w14:paraId="3D1FBCF8"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1" w:history="1">
            <w:r w:rsidR="00E31367" w:rsidRPr="00975807">
              <w:rPr>
                <w:rStyle w:val="Hyperlink"/>
                <w:noProof/>
              </w:rPr>
              <w:t>View/Make Diagnosis</w:t>
            </w:r>
            <w:r w:rsidR="00E31367">
              <w:rPr>
                <w:noProof/>
                <w:webHidden/>
              </w:rPr>
              <w:tab/>
            </w:r>
            <w:r w:rsidR="00E31367">
              <w:rPr>
                <w:noProof/>
                <w:webHidden/>
              </w:rPr>
              <w:fldChar w:fldCharType="begin"/>
            </w:r>
            <w:r w:rsidR="00E31367">
              <w:rPr>
                <w:noProof/>
                <w:webHidden/>
              </w:rPr>
              <w:instrText xml:space="preserve"> PAGEREF _Toc282351931 \h </w:instrText>
            </w:r>
            <w:r w:rsidR="00E31367">
              <w:rPr>
                <w:noProof/>
                <w:webHidden/>
              </w:rPr>
            </w:r>
            <w:r w:rsidR="00E31367">
              <w:rPr>
                <w:noProof/>
                <w:webHidden/>
              </w:rPr>
              <w:fldChar w:fldCharType="separate"/>
            </w:r>
            <w:r w:rsidR="00E31367">
              <w:rPr>
                <w:noProof/>
                <w:webHidden/>
              </w:rPr>
              <w:t>66</w:t>
            </w:r>
            <w:r w:rsidR="00E31367">
              <w:rPr>
                <w:noProof/>
                <w:webHidden/>
              </w:rPr>
              <w:fldChar w:fldCharType="end"/>
            </w:r>
          </w:hyperlink>
        </w:p>
        <w:p w14:paraId="05A157CE"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2" w:history="1">
            <w:r w:rsidR="00E31367" w:rsidRPr="00975807">
              <w:rPr>
                <w:rStyle w:val="Hyperlink"/>
                <w:noProof/>
              </w:rPr>
              <w:t>Prescribe Medicine</w:t>
            </w:r>
            <w:r w:rsidR="00E31367">
              <w:rPr>
                <w:noProof/>
                <w:webHidden/>
              </w:rPr>
              <w:tab/>
            </w:r>
            <w:r w:rsidR="00E31367">
              <w:rPr>
                <w:noProof/>
                <w:webHidden/>
              </w:rPr>
              <w:fldChar w:fldCharType="begin"/>
            </w:r>
            <w:r w:rsidR="00E31367">
              <w:rPr>
                <w:noProof/>
                <w:webHidden/>
              </w:rPr>
              <w:instrText xml:space="preserve"> PAGEREF _Toc282351932 \h </w:instrText>
            </w:r>
            <w:r w:rsidR="00E31367">
              <w:rPr>
                <w:noProof/>
                <w:webHidden/>
              </w:rPr>
            </w:r>
            <w:r w:rsidR="00E31367">
              <w:rPr>
                <w:noProof/>
                <w:webHidden/>
              </w:rPr>
              <w:fldChar w:fldCharType="separate"/>
            </w:r>
            <w:r w:rsidR="00E31367">
              <w:rPr>
                <w:noProof/>
                <w:webHidden/>
              </w:rPr>
              <w:t>67</w:t>
            </w:r>
            <w:r w:rsidR="00E31367">
              <w:rPr>
                <w:noProof/>
                <w:webHidden/>
              </w:rPr>
              <w:fldChar w:fldCharType="end"/>
            </w:r>
          </w:hyperlink>
        </w:p>
        <w:p w14:paraId="19B227EB" w14:textId="77777777" w:rsidR="00E31367" w:rsidRDefault="00265026">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33" w:history="1">
            <w:r w:rsidR="00E31367" w:rsidRPr="00975807">
              <w:rPr>
                <w:rStyle w:val="Hyperlink"/>
                <w:noProof/>
              </w:rPr>
              <w:t>User Effort Estimation</w:t>
            </w:r>
            <w:r w:rsidR="00E31367">
              <w:rPr>
                <w:noProof/>
                <w:webHidden/>
              </w:rPr>
              <w:tab/>
            </w:r>
            <w:r w:rsidR="00E31367">
              <w:rPr>
                <w:noProof/>
                <w:webHidden/>
              </w:rPr>
              <w:fldChar w:fldCharType="begin"/>
            </w:r>
            <w:r w:rsidR="00E31367">
              <w:rPr>
                <w:noProof/>
                <w:webHidden/>
              </w:rPr>
              <w:instrText xml:space="preserve"> PAGEREF _Toc282351933 \h </w:instrText>
            </w:r>
            <w:r w:rsidR="00E31367">
              <w:rPr>
                <w:noProof/>
                <w:webHidden/>
              </w:rPr>
            </w:r>
            <w:r w:rsidR="00E31367">
              <w:rPr>
                <w:noProof/>
                <w:webHidden/>
              </w:rPr>
              <w:fldChar w:fldCharType="separate"/>
            </w:r>
            <w:r w:rsidR="00E31367">
              <w:rPr>
                <w:noProof/>
                <w:webHidden/>
              </w:rPr>
              <w:t>71</w:t>
            </w:r>
            <w:r w:rsidR="00E31367">
              <w:rPr>
                <w:noProof/>
                <w:webHidden/>
              </w:rPr>
              <w:fldChar w:fldCharType="end"/>
            </w:r>
          </w:hyperlink>
        </w:p>
        <w:p w14:paraId="62B2310B"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4" w:history="1">
            <w:r w:rsidR="00E31367" w:rsidRPr="00975807">
              <w:rPr>
                <w:rStyle w:val="Hyperlink"/>
                <w:noProof/>
              </w:rPr>
              <w:t>Search for Patient</w:t>
            </w:r>
            <w:r w:rsidR="00E31367">
              <w:rPr>
                <w:noProof/>
                <w:webHidden/>
              </w:rPr>
              <w:tab/>
            </w:r>
            <w:r w:rsidR="00E31367">
              <w:rPr>
                <w:noProof/>
                <w:webHidden/>
              </w:rPr>
              <w:fldChar w:fldCharType="begin"/>
            </w:r>
            <w:r w:rsidR="00E31367">
              <w:rPr>
                <w:noProof/>
                <w:webHidden/>
              </w:rPr>
              <w:instrText xml:space="preserve"> PAGEREF _Toc282351934 \h </w:instrText>
            </w:r>
            <w:r w:rsidR="00E31367">
              <w:rPr>
                <w:noProof/>
                <w:webHidden/>
              </w:rPr>
            </w:r>
            <w:r w:rsidR="00E31367">
              <w:rPr>
                <w:noProof/>
                <w:webHidden/>
              </w:rPr>
              <w:fldChar w:fldCharType="separate"/>
            </w:r>
            <w:r w:rsidR="00E31367">
              <w:rPr>
                <w:noProof/>
                <w:webHidden/>
              </w:rPr>
              <w:t>71</w:t>
            </w:r>
            <w:r w:rsidR="00E31367">
              <w:rPr>
                <w:noProof/>
                <w:webHidden/>
              </w:rPr>
              <w:fldChar w:fldCharType="end"/>
            </w:r>
          </w:hyperlink>
        </w:p>
        <w:p w14:paraId="6910688E"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5" w:history="1">
            <w:r w:rsidR="00E31367" w:rsidRPr="00975807">
              <w:rPr>
                <w:rStyle w:val="Hyperlink"/>
                <w:noProof/>
              </w:rPr>
              <w:t>Add Patient to System</w:t>
            </w:r>
            <w:r w:rsidR="00E31367">
              <w:rPr>
                <w:noProof/>
                <w:webHidden/>
              </w:rPr>
              <w:tab/>
            </w:r>
            <w:r w:rsidR="00E31367">
              <w:rPr>
                <w:noProof/>
                <w:webHidden/>
              </w:rPr>
              <w:fldChar w:fldCharType="begin"/>
            </w:r>
            <w:r w:rsidR="00E31367">
              <w:rPr>
                <w:noProof/>
                <w:webHidden/>
              </w:rPr>
              <w:instrText xml:space="preserve"> PAGEREF _Toc282351935 \h </w:instrText>
            </w:r>
            <w:r w:rsidR="00E31367">
              <w:rPr>
                <w:noProof/>
                <w:webHidden/>
              </w:rPr>
            </w:r>
            <w:r w:rsidR="00E31367">
              <w:rPr>
                <w:noProof/>
                <w:webHidden/>
              </w:rPr>
              <w:fldChar w:fldCharType="separate"/>
            </w:r>
            <w:r w:rsidR="00E31367">
              <w:rPr>
                <w:noProof/>
                <w:webHidden/>
              </w:rPr>
              <w:t>71</w:t>
            </w:r>
            <w:r w:rsidR="00E31367">
              <w:rPr>
                <w:noProof/>
                <w:webHidden/>
              </w:rPr>
              <w:fldChar w:fldCharType="end"/>
            </w:r>
          </w:hyperlink>
        </w:p>
        <w:p w14:paraId="35880F90"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6" w:history="1">
            <w:r w:rsidR="00E31367" w:rsidRPr="00975807">
              <w:rPr>
                <w:rStyle w:val="Hyperlink"/>
                <w:noProof/>
              </w:rPr>
              <w:t>Take Vitals</w:t>
            </w:r>
            <w:r w:rsidR="00E31367">
              <w:rPr>
                <w:noProof/>
                <w:webHidden/>
              </w:rPr>
              <w:tab/>
            </w:r>
            <w:r w:rsidR="00E31367">
              <w:rPr>
                <w:noProof/>
                <w:webHidden/>
              </w:rPr>
              <w:fldChar w:fldCharType="begin"/>
            </w:r>
            <w:r w:rsidR="00E31367">
              <w:rPr>
                <w:noProof/>
                <w:webHidden/>
              </w:rPr>
              <w:instrText xml:space="preserve"> PAGEREF _Toc282351936 \h </w:instrText>
            </w:r>
            <w:r w:rsidR="00E31367">
              <w:rPr>
                <w:noProof/>
                <w:webHidden/>
              </w:rPr>
            </w:r>
            <w:r w:rsidR="00E31367">
              <w:rPr>
                <w:noProof/>
                <w:webHidden/>
              </w:rPr>
              <w:fldChar w:fldCharType="separate"/>
            </w:r>
            <w:r w:rsidR="00E31367">
              <w:rPr>
                <w:noProof/>
                <w:webHidden/>
              </w:rPr>
              <w:t>72</w:t>
            </w:r>
            <w:r w:rsidR="00E31367">
              <w:rPr>
                <w:noProof/>
                <w:webHidden/>
              </w:rPr>
              <w:fldChar w:fldCharType="end"/>
            </w:r>
          </w:hyperlink>
        </w:p>
        <w:p w14:paraId="3FC9EA71"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7" w:history="1">
            <w:r w:rsidR="00E31367" w:rsidRPr="00975807">
              <w:rPr>
                <w:rStyle w:val="Hyperlink"/>
                <w:noProof/>
              </w:rPr>
              <w:t>Bill a Patient</w:t>
            </w:r>
            <w:r w:rsidR="00E31367">
              <w:rPr>
                <w:noProof/>
                <w:webHidden/>
              </w:rPr>
              <w:tab/>
            </w:r>
            <w:r w:rsidR="00E31367">
              <w:rPr>
                <w:noProof/>
                <w:webHidden/>
              </w:rPr>
              <w:fldChar w:fldCharType="begin"/>
            </w:r>
            <w:r w:rsidR="00E31367">
              <w:rPr>
                <w:noProof/>
                <w:webHidden/>
              </w:rPr>
              <w:instrText xml:space="preserve"> PAGEREF _Toc282351937 \h </w:instrText>
            </w:r>
            <w:r w:rsidR="00E31367">
              <w:rPr>
                <w:noProof/>
                <w:webHidden/>
              </w:rPr>
            </w:r>
            <w:r w:rsidR="00E31367">
              <w:rPr>
                <w:noProof/>
                <w:webHidden/>
              </w:rPr>
              <w:fldChar w:fldCharType="separate"/>
            </w:r>
            <w:r w:rsidR="00E31367">
              <w:rPr>
                <w:noProof/>
                <w:webHidden/>
              </w:rPr>
              <w:t>72</w:t>
            </w:r>
            <w:r w:rsidR="00E31367">
              <w:rPr>
                <w:noProof/>
                <w:webHidden/>
              </w:rPr>
              <w:fldChar w:fldCharType="end"/>
            </w:r>
          </w:hyperlink>
        </w:p>
        <w:p w14:paraId="4033D6CE"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8" w:history="1">
            <w:r w:rsidR="00E31367" w:rsidRPr="00975807">
              <w:rPr>
                <w:rStyle w:val="Hyperlink"/>
                <w:noProof/>
              </w:rPr>
              <w:t>Select Patient to See</w:t>
            </w:r>
            <w:r w:rsidR="00E31367">
              <w:rPr>
                <w:noProof/>
                <w:webHidden/>
              </w:rPr>
              <w:tab/>
            </w:r>
            <w:r w:rsidR="00E31367">
              <w:rPr>
                <w:noProof/>
                <w:webHidden/>
              </w:rPr>
              <w:fldChar w:fldCharType="begin"/>
            </w:r>
            <w:r w:rsidR="00E31367">
              <w:rPr>
                <w:noProof/>
                <w:webHidden/>
              </w:rPr>
              <w:instrText xml:space="preserve"> PAGEREF _Toc282351938 \h </w:instrText>
            </w:r>
            <w:r w:rsidR="00E31367">
              <w:rPr>
                <w:noProof/>
                <w:webHidden/>
              </w:rPr>
            </w:r>
            <w:r w:rsidR="00E31367">
              <w:rPr>
                <w:noProof/>
                <w:webHidden/>
              </w:rPr>
              <w:fldChar w:fldCharType="separate"/>
            </w:r>
            <w:r w:rsidR="00E31367">
              <w:rPr>
                <w:noProof/>
                <w:webHidden/>
              </w:rPr>
              <w:t>72</w:t>
            </w:r>
            <w:r w:rsidR="00E31367">
              <w:rPr>
                <w:noProof/>
                <w:webHidden/>
              </w:rPr>
              <w:fldChar w:fldCharType="end"/>
            </w:r>
          </w:hyperlink>
        </w:p>
        <w:p w14:paraId="1FC469F0"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9" w:history="1">
            <w:r w:rsidR="00E31367" w:rsidRPr="00975807">
              <w:rPr>
                <w:rStyle w:val="Hyperlink"/>
                <w:noProof/>
              </w:rPr>
              <w:t>Add a Patient Record</w:t>
            </w:r>
            <w:r w:rsidR="00E31367">
              <w:rPr>
                <w:noProof/>
                <w:webHidden/>
              </w:rPr>
              <w:tab/>
            </w:r>
            <w:r w:rsidR="00E31367">
              <w:rPr>
                <w:noProof/>
                <w:webHidden/>
              </w:rPr>
              <w:fldChar w:fldCharType="begin"/>
            </w:r>
            <w:r w:rsidR="00E31367">
              <w:rPr>
                <w:noProof/>
                <w:webHidden/>
              </w:rPr>
              <w:instrText xml:space="preserve"> PAGEREF _Toc282351939 \h </w:instrText>
            </w:r>
            <w:r w:rsidR="00E31367">
              <w:rPr>
                <w:noProof/>
                <w:webHidden/>
              </w:rPr>
            </w:r>
            <w:r w:rsidR="00E31367">
              <w:rPr>
                <w:noProof/>
                <w:webHidden/>
              </w:rPr>
              <w:fldChar w:fldCharType="separate"/>
            </w:r>
            <w:r w:rsidR="00E31367">
              <w:rPr>
                <w:noProof/>
                <w:webHidden/>
              </w:rPr>
              <w:t>74</w:t>
            </w:r>
            <w:r w:rsidR="00E31367">
              <w:rPr>
                <w:noProof/>
                <w:webHidden/>
              </w:rPr>
              <w:fldChar w:fldCharType="end"/>
            </w:r>
          </w:hyperlink>
        </w:p>
        <w:p w14:paraId="4D20F281"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0" w:history="1">
            <w:r w:rsidR="00E31367" w:rsidRPr="00975807">
              <w:rPr>
                <w:rStyle w:val="Hyperlink"/>
                <w:noProof/>
              </w:rPr>
              <w:t>View/Make Diagnosis</w:t>
            </w:r>
            <w:r w:rsidR="00E31367">
              <w:rPr>
                <w:noProof/>
                <w:webHidden/>
              </w:rPr>
              <w:tab/>
            </w:r>
            <w:r w:rsidR="00E31367">
              <w:rPr>
                <w:noProof/>
                <w:webHidden/>
              </w:rPr>
              <w:fldChar w:fldCharType="begin"/>
            </w:r>
            <w:r w:rsidR="00E31367">
              <w:rPr>
                <w:noProof/>
                <w:webHidden/>
              </w:rPr>
              <w:instrText xml:space="preserve"> PAGEREF _Toc282351940 \h </w:instrText>
            </w:r>
            <w:r w:rsidR="00E31367">
              <w:rPr>
                <w:noProof/>
                <w:webHidden/>
              </w:rPr>
            </w:r>
            <w:r w:rsidR="00E31367">
              <w:rPr>
                <w:noProof/>
                <w:webHidden/>
              </w:rPr>
              <w:fldChar w:fldCharType="separate"/>
            </w:r>
            <w:r w:rsidR="00E31367">
              <w:rPr>
                <w:noProof/>
                <w:webHidden/>
              </w:rPr>
              <w:t>74</w:t>
            </w:r>
            <w:r w:rsidR="00E31367">
              <w:rPr>
                <w:noProof/>
                <w:webHidden/>
              </w:rPr>
              <w:fldChar w:fldCharType="end"/>
            </w:r>
          </w:hyperlink>
        </w:p>
        <w:p w14:paraId="0404224C" w14:textId="77777777" w:rsidR="00E31367" w:rsidRDefault="00265026">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1" w:history="1">
            <w:r w:rsidR="00E31367" w:rsidRPr="00975807">
              <w:rPr>
                <w:rStyle w:val="Hyperlink"/>
                <w:noProof/>
              </w:rPr>
              <w:t>Prescribe Medicine</w:t>
            </w:r>
            <w:r w:rsidR="00E31367">
              <w:rPr>
                <w:noProof/>
                <w:webHidden/>
              </w:rPr>
              <w:tab/>
            </w:r>
            <w:r w:rsidR="00E31367">
              <w:rPr>
                <w:noProof/>
                <w:webHidden/>
              </w:rPr>
              <w:fldChar w:fldCharType="begin"/>
            </w:r>
            <w:r w:rsidR="00E31367">
              <w:rPr>
                <w:noProof/>
                <w:webHidden/>
              </w:rPr>
              <w:instrText xml:space="preserve"> PAGEREF _Toc282351941 \h </w:instrText>
            </w:r>
            <w:r w:rsidR="00E31367">
              <w:rPr>
                <w:noProof/>
                <w:webHidden/>
              </w:rPr>
            </w:r>
            <w:r w:rsidR="00E31367">
              <w:rPr>
                <w:noProof/>
                <w:webHidden/>
              </w:rPr>
              <w:fldChar w:fldCharType="separate"/>
            </w:r>
            <w:r w:rsidR="00E31367">
              <w:rPr>
                <w:noProof/>
                <w:webHidden/>
              </w:rPr>
              <w:t>74</w:t>
            </w:r>
            <w:r w:rsidR="00E31367">
              <w:rPr>
                <w:noProof/>
                <w:webHidden/>
              </w:rPr>
              <w:fldChar w:fldCharType="end"/>
            </w:r>
          </w:hyperlink>
        </w:p>
        <w:p w14:paraId="624E2923" w14:textId="2DA47283" w:rsidR="00E31367" w:rsidRDefault="00E31367">
          <w:r>
            <w:rPr>
              <w:b/>
              <w:bCs/>
              <w:noProof/>
            </w:rPr>
            <w:lastRenderedPageBreak/>
            <w:fldChar w:fldCharType="end"/>
          </w:r>
        </w:p>
      </w:sdtContent>
    </w:sdt>
    <w:p w14:paraId="03BCA1C3" w14:textId="77777777" w:rsidR="00E31367" w:rsidRDefault="00E31367">
      <w:pPr>
        <w:rPr>
          <w:rFonts w:eastAsiaTheme="majorEastAsia" w:cstheme="majorBidi"/>
          <w:b/>
          <w:bCs/>
          <w:color w:val="000000" w:themeColor="text1"/>
          <w:sz w:val="36"/>
          <w:szCs w:val="36"/>
        </w:rPr>
      </w:pPr>
      <w:r>
        <w:br w:type="page"/>
      </w:r>
    </w:p>
    <w:p w14:paraId="7D8BC70B" w14:textId="31ED9D69" w:rsidR="00513716" w:rsidRDefault="00513716" w:rsidP="00513716">
      <w:pPr>
        <w:pStyle w:val="KHeading1"/>
      </w:pPr>
      <w:bookmarkStart w:id="1" w:name="_Toc282351895"/>
      <w:r>
        <w:lastRenderedPageBreak/>
        <w:t>Preface</w:t>
      </w:r>
      <w:bookmarkEnd w:id="1"/>
      <w:bookmarkEnd w:id="0"/>
    </w:p>
    <w:p w14:paraId="57453F69" w14:textId="62F11408"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14:paraId="7E242779" w14:textId="656B945E" w:rsidR="003E1402" w:rsidRDefault="003E1402" w:rsidP="003E1402">
      <w:pPr>
        <w:pStyle w:val="KHeading1"/>
      </w:pPr>
      <w:r>
        <w:t>Version History</w:t>
      </w: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28"/>
        <w:gridCol w:w="4656"/>
        <w:gridCol w:w="3192"/>
      </w:tblGrid>
      <w:tr w:rsidR="003E1402" w:rsidRPr="008354EA" w14:paraId="6F5E2AFE" w14:textId="77777777" w:rsidTr="00996D60">
        <w:trPr>
          <w:trHeight w:val="576"/>
        </w:trPr>
        <w:tc>
          <w:tcPr>
            <w:tcW w:w="1728" w:type="dxa"/>
            <w:vAlign w:val="center"/>
          </w:tcPr>
          <w:p w14:paraId="01AAF1E4" w14:textId="0999E3DF" w:rsidR="003E1402" w:rsidRPr="008354EA" w:rsidRDefault="003E1402" w:rsidP="003E1402">
            <w:pPr>
              <w:pStyle w:val="KNormal"/>
              <w:rPr>
                <w:b/>
              </w:rPr>
            </w:pPr>
            <w:r w:rsidRPr="008354EA">
              <w:rPr>
                <w:b/>
              </w:rPr>
              <w:t>Date</w:t>
            </w:r>
          </w:p>
        </w:tc>
        <w:tc>
          <w:tcPr>
            <w:tcW w:w="4656" w:type="dxa"/>
            <w:vAlign w:val="center"/>
          </w:tcPr>
          <w:p w14:paraId="160E6AB5" w14:textId="6FC797F5" w:rsidR="003E1402" w:rsidRPr="008354EA" w:rsidRDefault="003E1402" w:rsidP="003E1402">
            <w:pPr>
              <w:pStyle w:val="KNormal"/>
              <w:rPr>
                <w:b/>
              </w:rPr>
            </w:pPr>
            <w:r w:rsidRPr="008354EA">
              <w:rPr>
                <w:b/>
              </w:rPr>
              <w:t>Description</w:t>
            </w:r>
          </w:p>
        </w:tc>
        <w:tc>
          <w:tcPr>
            <w:tcW w:w="3192" w:type="dxa"/>
            <w:vAlign w:val="center"/>
          </w:tcPr>
          <w:p w14:paraId="4220620B" w14:textId="571D89D0" w:rsidR="003E1402" w:rsidRPr="008354EA" w:rsidRDefault="003E1402" w:rsidP="003E1402">
            <w:pPr>
              <w:pStyle w:val="KNormal"/>
              <w:rPr>
                <w:b/>
              </w:rPr>
            </w:pPr>
            <w:r w:rsidRPr="008354EA">
              <w:rPr>
                <w:b/>
              </w:rPr>
              <w:t>Author(s)</w:t>
            </w:r>
          </w:p>
        </w:tc>
      </w:tr>
      <w:tr w:rsidR="003E1402" w14:paraId="250D4842" w14:textId="77777777" w:rsidTr="00996D60">
        <w:trPr>
          <w:trHeight w:val="576"/>
        </w:trPr>
        <w:tc>
          <w:tcPr>
            <w:tcW w:w="1728" w:type="dxa"/>
            <w:vAlign w:val="center"/>
          </w:tcPr>
          <w:p w14:paraId="7A7391CC" w14:textId="233CDB7D" w:rsidR="003E1402" w:rsidRPr="003E1402" w:rsidRDefault="003E1402" w:rsidP="003E1402">
            <w:pPr>
              <w:pStyle w:val="KNormal"/>
              <w:rPr>
                <w:i/>
              </w:rPr>
            </w:pPr>
            <w:r w:rsidRPr="003E1402">
              <w:rPr>
                <w:i/>
              </w:rPr>
              <w:t>8-Jan-2011</w:t>
            </w:r>
          </w:p>
        </w:tc>
        <w:tc>
          <w:tcPr>
            <w:tcW w:w="4656" w:type="dxa"/>
            <w:vAlign w:val="center"/>
          </w:tcPr>
          <w:p w14:paraId="3EAD31E6" w14:textId="70BD059A" w:rsidR="003E1402" w:rsidRDefault="003E1402" w:rsidP="003E1402">
            <w:pPr>
              <w:pStyle w:val="KNormal"/>
            </w:pPr>
            <w:r>
              <w:t>Initial manual merge of the two SSRS documents.</w:t>
            </w:r>
          </w:p>
        </w:tc>
        <w:tc>
          <w:tcPr>
            <w:tcW w:w="3192" w:type="dxa"/>
            <w:vAlign w:val="center"/>
          </w:tcPr>
          <w:p w14:paraId="156028E3" w14:textId="1E8CD1D2" w:rsidR="003E1402" w:rsidRDefault="003E1402" w:rsidP="003E1402">
            <w:pPr>
              <w:pStyle w:val="KNormal"/>
            </w:pPr>
            <w:r>
              <w:t>JD Russell</w:t>
            </w:r>
          </w:p>
        </w:tc>
      </w:tr>
      <w:tr w:rsidR="0036529D" w14:paraId="172685BF" w14:textId="77777777" w:rsidTr="00996D60">
        <w:trPr>
          <w:trHeight w:val="576"/>
        </w:trPr>
        <w:tc>
          <w:tcPr>
            <w:tcW w:w="1728" w:type="dxa"/>
            <w:vAlign w:val="center"/>
          </w:tcPr>
          <w:p w14:paraId="7F3E2427" w14:textId="3BE5A3DD" w:rsidR="0036529D" w:rsidRPr="003E1402" w:rsidRDefault="0036529D" w:rsidP="003E1402">
            <w:pPr>
              <w:pStyle w:val="KNormal"/>
              <w:rPr>
                <w:i/>
              </w:rPr>
            </w:pPr>
            <w:r>
              <w:rPr>
                <w:i/>
              </w:rPr>
              <w:t>9-Jan-2011</w:t>
            </w:r>
          </w:p>
        </w:tc>
        <w:tc>
          <w:tcPr>
            <w:tcW w:w="4656" w:type="dxa"/>
            <w:vAlign w:val="center"/>
          </w:tcPr>
          <w:p w14:paraId="0DFDEF85" w14:textId="73CC26F4" w:rsidR="0036529D" w:rsidRDefault="0036529D" w:rsidP="003E1402">
            <w:pPr>
              <w:pStyle w:val="KNormal"/>
            </w:pPr>
            <w:r>
              <w:t>Added some formatting and table of contents.</w:t>
            </w:r>
          </w:p>
        </w:tc>
        <w:tc>
          <w:tcPr>
            <w:tcW w:w="3192" w:type="dxa"/>
            <w:vAlign w:val="center"/>
          </w:tcPr>
          <w:p w14:paraId="61DA84D3" w14:textId="79FF5E64" w:rsidR="0036529D" w:rsidRDefault="0036529D" w:rsidP="003E1402">
            <w:pPr>
              <w:pStyle w:val="KNormal"/>
            </w:pPr>
            <w:r>
              <w:t>Matthew Kimber</w:t>
            </w:r>
          </w:p>
        </w:tc>
      </w:tr>
      <w:tr w:rsidR="00E736EA" w14:paraId="55186792" w14:textId="77777777" w:rsidTr="00996D60">
        <w:trPr>
          <w:trHeight w:val="576"/>
        </w:trPr>
        <w:tc>
          <w:tcPr>
            <w:tcW w:w="1728" w:type="dxa"/>
            <w:vAlign w:val="center"/>
          </w:tcPr>
          <w:p w14:paraId="7E505AAE" w14:textId="1B5431AE" w:rsidR="00E736EA" w:rsidRDefault="00E736EA" w:rsidP="003E1402">
            <w:pPr>
              <w:pStyle w:val="KNormal"/>
              <w:rPr>
                <w:i/>
              </w:rPr>
            </w:pPr>
            <w:r>
              <w:rPr>
                <w:i/>
              </w:rPr>
              <w:t>16-Jan-2011</w:t>
            </w:r>
          </w:p>
        </w:tc>
        <w:tc>
          <w:tcPr>
            <w:tcW w:w="4656" w:type="dxa"/>
            <w:vAlign w:val="center"/>
          </w:tcPr>
          <w:p w14:paraId="6BB3D179" w14:textId="662D9581" w:rsidR="00E736EA" w:rsidRDefault="00E736EA" w:rsidP="00ED12B8">
            <w:pPr>
              <w:pStyle w:val="KNormal"/>
            </w:pPr>
            <w:r>
              <w:t>Made changes to glossary and use cases</w:t>
            </w:r>
          </w:p>
        </w:tc>
        <w:tc>
          <w:tcPr>
            <w:tcW w:w="3192" w:type="dxa"/>
            <w:vAlign w:val="center"/>
          </w:tcPr>
          <w:p w14:paraId="6C78105B" w14:textId="4AD322E7" w:rsidR="00E736EA" w:rsidRDefault="00E736EA" w:rsidP="003E1402">
            <w:pPr>
              <w:pStyle w:val="KNormal"/>
            </w:pPr>
            <w:r>
              <w:t>Austyn Mahoney</w:t>
            </w:r>
          </w:p>
        </w:tc>
      </w:tr>
      <w:tr w:rsidR="00E736EA" w14:paraId="01C70BEF" w14:textId="77777777" w:rsidTr="00996D60">
        <w:trPr>
          <w:trHeight w:val="576"/>
        </w:trPr>
        <w:tc>
          <w:tcPr>
            <w:tcW w:w="1728" w:type="dxa"/>
            <w:vAlign w:val="center"/>
          </w:tcPr>
          <w:p w14:paraId="7F7FDAF3" w14:textId="5E549B23" w:rsidR="00E736EA" w:rsidRDefault="00E736EA" w:rsidP="00E736EA">
            <w:pPr>
              <w:pStyle w:val="KNormal"/>
              <w:rPr>
                <w:i/>
              </w:rPr>
            </w:pPr>
            <w:r>
              <w:rPr>
                <w:i/>
              </w:rPr>
              <w:t>19-Jan-2011</w:t>
            </w:r>
          </w:p>
        </w:tc>
        <w:tc>
          <w:tcPr>
            <w:tcW w:w="4656" w:type="dxa"/>
            <w:vAlign w:val="center"/>
          </w:tcPr>
          <w:p w14:paraId="66FFA8FE" w14:textId="6228BD73" w:rsidR="00E736EA" w:rsidRDefault="00E736EA" w:rsidP="00ED12B8">
            <w:pPr>
              <w:pStyle w:val="KNormal"/>
            </w:pPr>
            <w:r>
              <w:t>Added and edited use cases</w:t>
            </w:r>
          </w:p>
        </w:tc>
        <w:tc>
          <w:tcPr>
            <w:tcW w:w="3192" w:type="dxa"/>
            <w:vAlign w:val="center"/>
          </w:tcPr>
          <w:p w14:paraId="7902F6E8" w14:textId="3487BA51" w:rsidR="00E736EA" w:rsidRDefault="00E736EA" w:rsidP="003E1402">
            <w:pPr>
              <w:pStyle w:val="KNormal"/>
            </w:pPr>
            <w:r>
              <w:t>Austyn Mahoney</w:t>
            </w:r>
          </w:p>
        </w:tc>
      </w:tr>
    </w:tbl>
    <w:p w14:paraId="1E029328" w14:textId="77777777" w:rsidR="00F21C7A" w:rsidRDefault="00F21C7A" w:rsidP="00513716">
      <w:pPr>
        <w:pStyle w:val="KHeading1"/>
      </w:pPr>
      <w:bookmarkStart w:id="2" w:name="_Toc275025901"/>
      <w:bookmarkStart w:id="3" w:name="_Toc282351896"/>
    </w:p>
    <w:p w14:paraId="5F763DDB" w14:textId="77777777" w:rsidR="00F21C7A" w:rsidRDefault="00F21C7A">
      <w:pPr>
        <w:rPr>
          <w:rFonts w:eastAsiaTheme="majorEastAsia" w:cstheme="majorBidi"/>
          <w:b/>
          <w:bCs/>
          <w:color w:val="000000" w:themeColor="text1"/>
          <w:sz w:val="36"/>
          <w:szCs w:val="36"/>
        </w:rPr>
      </w:pPr>
      <w:r>
        <w:br w:type="page"/>
      </w:r>
    </w:p>
    <w:p w14:paraId="61D960CF" w14:textId="63D43807" w:rsidR="00513716" w:rsidRDefault="00513716" w:rsidP="00513716">
      <w:pPr>
        <w:pStyle w:val="KHeading1"/>
      </w:pPr>
      <w:r>
        <w:lastRenderedPageBreak/>
        <w:t>Introduction</w:t>
      </w:r>
      <w:bookmarkEnd w:id="2"/>
      <w:bookmarkEnd w:id="3"/>
    </w:p>
    <w:p w14:paraId="37B6BD9B" w14:textId="6515A866" w:rsidR="00534C84" w:rsidRDefault="00534C84" w:rsidP="00513716">
      <w:pPr>
        <w:pStyle w:val="KNormal"/>
      </w:pPr>
      <w:r>
        <w:t xml:space="preserve">Korl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14:paraId="284AF9BA" w14:textId="47836A27"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14:paraId="26A5E7FC" w14:textId="51B2361F"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14:paraId="45C179ED" w14:textId="203F8220" w:rsidR="00513716" w:rsidRPr="000D3EAD" w:rsidRDefault="000D3EAD" w:rsidP="000D3EAD">
      <w:pPr>
        <w:pStyle w:val="KNormal"/>
      </w:pPr>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14:paraId="2A26CF8A" w14:textId="77777777" w:rsidR="000D3EAD" w:rsidRDefault="000D3EAD">
      <w:pPr>
        <w:rPr>
          <w:rFonts w:eastAsiaTheme="majorEastAsia" w:cstheme="majorBidi"/>
          <w:b/>
          <w:bCs/>
          <w:color w:val="000000" w:themeColor="text1"/>
          <w:sz w:val="36"/>
          <w:szCs w:val="36"/>
        </w:rPr>
      </w:pPr>
      <w:bookmarkStart w:id="4" w:name="_Toc275025903"/>
      <w:r>
        <w:br w:type="page"/>
      </w:r>
    </w:p>
    <w:p w14:paraId="485E7DEF" w14:textId="4080D98D" w:rsidR="00513716" w:rsidRDefault="00513716" w:rsidP="00513716">
      <w:pPr>
        <w:pStyle w:val="KHeading1"/>
      </w:pPr>
      <w:bookmarkStart w:id="5" w:name="_Toc282351897"/>
      <w:r>
        <w:lastRenderedPageBreak/>
        <w:t>System Requirements Specification</w:t>
      </w:r>
      <w:bookmarkEnd w:id="4"/>
      <w:bookmarkEnd w:id="5"/>
    </w:p>
    <w:p w14:paraId="6C1225CB" w14:textId="77777777" w:rsidR="00513716" w:rsidRDefault="00513716" w:rsidP="00513716">
      <w:pPr>
        <w:pStyle w:val="KHeading2"/>
      </w:pPr>
      <w:bookmarkStart w:id="6" w:name="_Toc275025904"/>
      <w:bookmarkStart w:id="7" w:name="_Toc282351898"/>
      <w:r>
        <w:t>Functional Requirements</w:t>
      </w:r>
      <w:bookmarkEnd w:id="6"/>
      <w:bookmarkEnd w:id="7"/>
    </w:p>
    <w:p w14:paraId="0F40D323"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14:paraId="7280B93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14:paraId="4F4EB7BE"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14:paraId="19EBCD91"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14:paraId="0639E97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14:paraId="76BEB0D4"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14:paraId="0C92A81C" w14:textId="25162FC2"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14:paraId="7147EDA5"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14:paraId="6F74CAF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14:paraId="6E9BB25B"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14:paraId="66164FA8"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14:paraId="00FAD0F4"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14:paraId="312EC9D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14:paraId="6B028649"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14:paraId="5AE69EE8"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14:paraId="5C6B2097"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14:paraId="14CE39CB"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14:paraId="468BDAA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14:paraId="7E509541"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ervices provided to a patient.</w:t>
      </w:r>
    </w:p>
    <w:p w14:paraId="747AD539" w14:textId="77777777"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medic</w:t>
      </w:r>
      <w:r>
        <w:rPr>
          <w:rFonts w:eastAsia="Times New Roman"/>
        </w:rPr>
        <w:t>ation</w:t>
      </w:r>
      <w:r w:rsidRPr="006E1C6C">
        <w:rPr>
          <w:rFonts w:eastAsia="Times New Roman"/>
        </w:rPr>
        <w:t xml:space="preserve"> sold to a patient.</w:t>
      </w:r>
    </w:p>
    <w:p w14:paraId="2752DA3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14:paraId="308AB9E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14:paraId="550B0D7D" w14:textId="77777777"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14:paraId="24115931"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14:paraId="48976C0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14:paraId="7418A128"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14:paraId="6FEB8074"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14:paraId="38ABC4F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14:paraId="30B04E6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14:paraId="76BCF6B2"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14:paraId="4A5101BA" w14:textId="77777777"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14:paraId="2DF4A864" w14:textId="1DECD434"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14:paraId="21959A7F" w14:textId="77777777" w:rsidR="000D3EAD" w:rsidRDefault="000D3EAD" w:rsidP="000D3EAD">
      <w:pPr>
        <w:pStyle w:val="ListParagraph"/>
        <w:spacing w:line="240" w:lineRule="auto"/>
      </w:pPr>
    </w:p>
    <w:p w14:paraId="4124D7AC" w14:textId="154549BF" w:rsidR="00513716" w:rsidRDefault="00513716" w:rsidP="00513716">
      <w:pPr>
        <w:pStyle w:val="ListParagraph"/>
        <w:numPr>
          <w:ilvl w:val="0"/>
          <w:numId w:val="22"/>
        </w:numPr>
        <w:spacing w:line="240" w:lineRule="auto"/>
      </w:pPr>
      <w:r w:rsidRPr="00764475">
        <w:t>A staff member merges two patient records.</w:t>
      </w:r>
    </w:p>
    <w:p w14:paraId="20BC082D" w14:textId="77777777" w:rsidR="00513716" w:rsidRDefault="00513716" w:rsidP="00513716">
      <w:pPr>
        <w:pStyle w:val="KHeading2"/>
        <w:rPr>
          <w:rFonts w:eastAsia="Times New Roman"/>
        </w:rPr>
      </w:pPr>
      <w:bookmarkStart w:id="8" w:name="_Toc275025905"/>
      <w:bookmarkStart w:id="9" w:name="_Toc282351899"/>
      <w:r>
        <w:rPr>
          <w:rFonts w:eastAsia="Times New Roman"/>
        </w:rPr>
        <w:t>Non-Functional Requirements</w:t>
      </w:r>
      <w:bookmarkEnd w:id="8"/>
      <w:bookmarkEnd w:id="9"/>
    </w:p>
    <w:p w14:paraId="68926463"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14:paraId="53221317"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14:paraId="5D432D20"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14:paraId="7527014F"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provide a server used to store </w:t>
      </w:r>
      <w:r w:rsidRPr="006E1C6C">
        <w:rPr>
          <w:rFonts w:eastAsia="Times New Roman"/>
          <w:i/>
          <w:iCs/>
        </w:rPr>
        <w:t>binaries</w:t>
      </w:r>
      <w:r w:rsidRPr="006E1C6C">
        <w:rPr>
          <w:rFonts w:eastAsia="Times New Roman"/>
        </w:rPr>
        <w:t xml:space="preserve"> and related data.</w:t>
      </w:r>
    </w:p>
    <w:p w14:paraId="746A27FC" w14:textId="77777777"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14:paraId="278CEB28"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14:paraId="642613B4"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14:paraId="23CEC6BF" w14:textId="77777777"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14:paraId="4EAB4582" w14:textId="77777777"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14:paraId="1B9667F1"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14:paraId="741E489D"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14:paraId="48D4947D" w14:textId="77777777"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14:paraId="5DEA3091" w14:textId="487808DA"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14:paraId="1E515727" w14:textId="77777777" w:rsidR="00513716" w:rsidRDefault="00513716" w:rsidP="00513716">
      <w:pPr>
        <w:rPr>
          <w:rFonts w:eastAsia="Times New Roman" w:cstheme="majorBidi"/>
          <w:b/>
          <w:bCs/>
          <w:color w:val="000000" w:themeColor="text1"/>
          <w:sz w:val="36"/>
          <w:szCs w:val="36"/>
        </w:rPr>
      </w:pPr>
      <w:r>
        <w:rPr>
          <w:rFonts w:eastAsia="Times New Roman"/>
        </w:rPr>
        <w:br w:type="page"/>
      </w:r>
    </w:p>
    <w:p w14:paraId="44A2EC8E" w14:textId="77777777" w:rsidR="00513716" w:rsidRPr="00764475" w:rsidRDefault="00513716" w:rsidP="00513716">
      <w:pPr>
        <w:spacing w:line="240" w:lineRule="auto"/>
        <w:rPr>
          <w:rFonts w:cs="Times New Roman"/>
          <w:b/>
          <w:sz w:val="36"/>
          <w:szCs w:val="24"/>
        </w:rPr>
      </w:pPr>
      <w:bookmarkStart w:id="10" w:name="_Toc275025906"/>
      <w:r w:rsidRPr="00764475">
        <w:rPr>
          <w:rFonts w:cs="Times New Roman"/>
          <w:b/>
          <w:sz w:val="36"/>
          <w:szCs w:val="24"/>
        </w:rPr>
        <w:lastRenderedPageBreak/>
        <w:t>Glossary of Terms</w:t>
      </w:r>
    </w:p>
    <w:p w14:paraId="3959DAF4" w14:textId="77777777" w:rsidR="00513716" w:rsidRDefault="00513716" w:rsidP="00513716">
      <w:pPr>
        <w:ind w:left="720" w:hanging="720"/>
      </w:pPr>
      <w:r>
        <w:t>.Net: a set of programming languages</w:t>
      </w:r>
    </w:p>
    <w:p w14:paraId="4731948A" w14:textId="77777777" w:rsidR="00513716" w:rsidRDefault="00513716" w:rsidP="00513716">
      <w:pPr>
        <w:ind w:left="720" w:hanging="720"/>
      </w:pPr>
      <w:r>
        <w:t>AIDS: Autoimmune Deficiency Syndrome, a disease of the human immune system</w:t>
      </w:r>
    </w:p>
    <w:p w14:paraId="541C3A10" w14:textId="77777777" w:rsidR="00513716" w:rsidRDefault="00513716" w:rsidP="00513716">
      <w:pPr>
        <w:ind w:left="720" w:hanging="720"/>
      </w:pPr>
      <w:r>
        <w:t>ASP.NET: a programming language</w:t>
      </w:r>
    </w:p>
    <w:p w14:paraId="59EC6009" w14:textId="77777777" w:rsidR="00513716" w:rsidRDefault="00513716" w:rsidP="00513716">
      <w:pPr>
        <w:ind w:left="720" w:hanging="720"/>
      </w:pPr>
      <w:r>
        <w:t>C#: a programming language</w:t>
      </w:r>
    </w:p>
    <w:p w14:paraId="5C2D2C82" w14:textId="77777777" w:rsidR="00513716" w:rsidRDefault="00513716" w:rsidP="00513716">
      <w:pPr>
        <w:ind w:left="720" w:hanging="720"/>
      </w:pPr>
      <w:r>
        <w:t>ColdFusion: a programming language</w:t>
      </w:r>
    </w:p>
    <w:p w14:paraId="4C115F00" w14:textId="77777777" w:rsidR="00513716" w:rsidRDefault="00513716" w:rsidP="00513716">
      <w:pPr>
        <w:ind w:left="720" w:hanging="720"/>
      </w:pPr>
      <w:r>
        <w:t>CS3750, CS4750: Computer science class in which we work on this project</w:t>
      </w:r>
    </w:p>
    <w:p w14:paraId="517672CB" w14:textId="77777777" w:rsidR="00513716" w:rsidRDefault="00513716" w:rsidP="00513716">
      <w:pPr>
        <w:ind w:left="720" w:hanging="720"/>
      </w:pPr>
      <w:r>
        <w:t>CSS: a programming language for page layout in HTML</w:t>
      </w:r>
    </w:p>
    <w:p w14:paraId="481EAFE2" w14:textId="77777777" w:rsidR="00513716" w:rsidRDefault="00513716" w:rsidP="00513716">
      <w:pPr>
        <w:ind w:left="720" w:hanging="720"/>
      </w:pPr>
      <w:r>
        <w:t>Database: A software system for efficient data management on a computer</w:t>
      </w:r>
    </w:p>
    <w:p w14:paraId="5C4E5EA5" w14:textId="77777777" w:rsidR="00513716" w:rsidRDefault="00513716" w:rsidP="00513716">
      <w:pPr>
        <w:ind w:left="720" w:hanging="720"/>
      </w:pPr>
      <w:r>
        <w:t>Electronic form: a series of fields displayed on the screen for user input</w:t>
      </w:r>
    </w:p>
    <w:p w14:paraId="4591CF36" w14:textId="77777777" w:rsidR="00513716" w:rsidRDefault="00513716" w:rsidP="00513716">
      <w:pPr>
        <w:ind w:left="720" w:hanging="720"/>
      </w:pPr>
      <w:r>
        <w:t>Field: a section of the electronic form for entering data by typing or selecting</w:t>
      </w:r>
    </w:p>
    <w:p w14:paraId="05C71A58" w14:textId="77777777" w:rsidR="00513716" w:rsidRDefault="00513716" w:rsidP="00513716">
      <w:pPr>
        <w:ind w:left="720" w:hanging="720"/>
      </w:pPr>
      <w:r>
        <w:t>HTML: a programming language for designing web pages</w:t>
      </w:r>
    </w:p>
    <w:p w14:paraId="424A5FA3" w14:textId="77777777" w:rsidR="00513716" w:rsidRDefault="00513716" w:rsidP="00513716">
      <w:pPr>
        <w:ind w:left="720" w:hanging="720"/>
      </w:pPr>
      <w:r>
        <w:t>Java: a programming language</w:t>
      </w:r>
    </w:p>
    <w:p w14:paraId="3A43B680" w14:textId="77777777" w:rsidR="00513716" w:rsidRDefault="00513716" w:rsidP="00513716">
      <w:pPr>
        <w:ind w:left="720" w:hanging="720"/>
      </w:pPr>
      <w:r>
        <w:t>JavaScript: a programming language</w:t>
      </w:r>
    </w:p>
    <w:p w14:paraId="52BD0E83" w14:textId="7EA1A72D" w:rsidR="00513716" w:rsidRDefault="00513716" w:rsidP="00513716">
      <w:pPr>
        <w:ind w:left="720" w:hanging="720"/>
      </w:pPr>
      <w:proofErr w:type="spellStart"/>
      <w:proofErr w:type="gramStart"/>
      <w:r>
        <w:t>jQuery</w:t>
      </w:r>
      <w:proofErr w:type="spellEnd"/>
      <w:proofErr w:type="gramEnd"/>
      <w:r>
        <w:t xml:space="preserve">: a programming </w:t>
      </w:r>
      <w:r w:rsidR="00ED12B8">
        <w:t xml:space="preserve">library built in </w:t>
      </w:r>
      <w:proofErr w:type="spellStart"/>
      <w:r w:rsidR="00ED12B8">
        <w:t>javascript</w:t>
      </w:r>
      <w:proofErr w:type="spellEnd"/>
    </w:p>
    <w:p w14:paraId="39E29267" w14:textId="77777777" w:rsidR="00513716" w:rsidRDefault="00513716" w:rsidP="00513716">
      <w:pPr>
        <w:ind w:left="720" w:hanging="720"/>
      </w:pPr>
      <w:r>
        <w:t>N-Tier: A system for developing software that divides up the aspects of the system among: data access, server processing, and presentation</w:t>
      </w:r>
    </w:p>
    <w:p w14:paraId="441758F4" w14:textId="77777777" w:rsidR="00513716" w:rsidRDefault="00513716" w:rsidP="00513716">
      <w:pPr>
        <w:ind w:left="720" w:hanging="720"/>
      </w:pPr>
      <w:r>
        <w:t>NICU: Neonatal Intensive Care Unit, the hospital ward where infants with serious illness are treated</w:t>
      </w:r>
    </w:p>
    <w:p w14:paraId="4EBC52D2" w14:textId="3139E4B2" w:rsidR="00513716" w:rsidRDefault="00513716" w:rsidP="00513716">
      <w:pPr>
        <w:ind w:left="720" w:hanging="720"/>
      </w:pPr>
      <w:r>
        <w:t xml:space="preserve">Oracle: A database </w:t>
      </w:r>
      <w:r w:rsidR="00ED12B8">
        <w:t>application</w:t>
      </w:r>
    </w:p>
    <w:p w14:paraId="29C21563" w14:textId="77777777" w:rsidR="00513716" w:rsidRDefault="00513716" w:rsidP="00513716">
      <w:pPr>
        <w:ind w:left="720" w:hanging="720"/>
      </w:pPr>
      <w:r>
        <w:t>Perl: a programming language</w:t>
      </w:r>
    </w:p>
    <w:p w14:paraId="15BB3B4D" w14:textId="77777777" w:rsidR="00513716" w:rsidRDefault="00513716" w:rsidP="00513716">
      <w:pPr>
        <w:ind w:left="720" w:hanging="720"/>
      </w:pPr>
      <w:r>
        <w:t>PHP: a programming language</w:t>
      </w:r>
    </w:p>
    <w:p w14:paraId="4ADEC5A0" w14:textId="6C7DB805" w:rsidR="00513716" w:rsidRDefault="00513716" w:rsidP="00513716">
      <w:pPr>
        <w:ind w:left="720" w:hanging="720"/>
      </w:pPr>
      <w:r>
        <w:t xml:space="preserve">RAPIDS: Record And Patient Identification Data System, the computer software and database structure that </w:t>
      </w:r>
      <w:r w:rsidR="00ED12B8">
        <w:t>Kaizen Consulting</w:t>
      </w:r>
      <w:r>
        <w:t xml:space="preserve"> is delivering to the Korle-Bu Hospital</w:t>
      </w:r>
    </w:p>
    <w:p w14:paraId="5F505DFE" w14:textId="77777777" w:rsidR="00513716" w:rsidRDefault="00513716" w:rsidP="00513716">
      <w:pPr>
        <w:ind w:left="720" w:hanging="720"/>
      </w:pPr>
      <w:r>
        <w:t>Server: a computer that stores data and performs computing over a networked connection</w:t>
      </w:r>
    </w:p>
    <w:p w14:paraId="2932D56E" w14:textId="77777777" w:rsidR="00513716" w:rsidRDefault="00513716" w:rsidP="00513716">
      <w:pPr>
        <w:ind w:left="720" w:hanging="720"/>
      </w:pPr>
      <w:r>
        <w:lastRenderedPageBreak/>
        <w:t>Sickle Cell: an abnormal red blood cell having an elongated, crescent like shape due to the presence of abnormal hemoglobin.</w:t>
      </w:r>
    </w:p>
    <w:p w14:paraId="1E32B5FA" w14:textId="77777777" w:rsidR="00513716" w:rsidRDefault="00513716" w:rsidP="00513716">
      <w:pPr>
        <w:ind w:left="720" w:hanging="720"/>
      </w:pPr>
      <w:r>
        <w:t>Software: computer programs that perform a specific function</w:t>
      </w:r>
    </w:p>
    <w:p w14:paraId="1A7C0992" w14:textId="2E099A6B" w:rsidR="00513716" w:rsidRDefault="00513716" w:rsidP="00513716">
      <w:pPr>
        <w:ind w:left="720" w:hanging="720"/>
      </w:pPr>
      <w:r>
        <w:t>SQL: a programming language for database</w:t>
      </w:r>
      <w:r w:rsidR="00ED12B8">
        <w:t>s</w:t>
      </w:r>
    </w:p>
    <w:p w14:paraId="2387E009" w14:textId="77777777" w:rsidR="00513716" w:rsidRDefault="00513716" w:rsidP="00513716">
      <w:pPr>
        <w:ind w:left="720" w:hanging="720"/>
      </w:pPr>
      <w:r>
        <w:t>System: see RAPIDS</w:t>
      </w:r>
    </w:p>
    <w:p w14:paraId="2EAA8360" w14:textId="7FE8D217" w:rsidR="00513716" w:rsidRDefault="00513716" w:rsidP="00513716">
      <w:pPr>
        <w:ind w:left="720" w:hanging="720"/>
      </w:pPr>
      <w:r>
        <w:t xml:space="preserve">UML: </w:t>
      </w:r>
      <w:r w:rsidR="00F21C7A">
        <w:t>unified</w:t>
      </w:r>
      <w:r>
        <w:t xml:space="preserve"> modeling language, a collection of diagrams that permit specific description of a software system to improve communication among stakeholders</w:t>
      </w:r>
    </w:p>
    <w:p w14:paraId="5E7EC600" w14:textId="77777777"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14:paraId="407EDCD2" w14:textId="77777777" w:rsidR="00513716" w:rsidRPr="00DF7290" w:rsidRDefault="00513716" w:rsidP="00513716">
      <w:pPr>
        <w:ind w:left="720" w:hanging="720"/>
      </w:pPr>
      <w:r>
        <w:t>Website: A group of web pages stored on a common server with a common purpose</w:t>
      </w:r>
    </w:p>
    <w:p w14:paraId="3189418B" w14:textId="77777777" w:rsidR="00513716" w:rsidRDefault="00513716" w:rsidP="00513716">
      <w:pPr>
        <w:pStyle w:val="KHeading1"/>
        <w:rPr>
          <w:rFonts w:eastAsia="Times New Roman"/>
        </w:rPr>
      </w:pPr>
      <w:bookmarkStart w:id="11" w:name="_Toc282351900"/>
      <w:r>
        <w:rPr>
          <w:rFonts w:eastAsia="Times New Roman"/>
        </w:rPr>
        <w:lastRenderedPageBreak/>
        <w:t>System Architecture</w:t>
      </w:r>
      <w:bookmarkEnd w:id="10"/>
      <w:bookmarkEnd w:id="11"/>
    </w:p>
    <w:p w14:paraId="79A44B2F" w14:textId="77777777" w:rsidR="00513716" w:rsidRPr="001D3BFA" w:rsidRDefault="00513716" w:rsidP="00513716">
      <w:pPr>
        <w:pStyle w:val="KNormal"/>
      </w:pPr>
      <w:r>
        <w:object w:dxaOrig="13674" w:dyaOrig="13854" w14:anchorId="183E2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9" o:title=""/>
          </v:shape>
          <o:OLEObject Type="Embed" ProgID="Visio.Drawing.11" ShapeID="_x0000_i1025" DrawAspect="Content" ObjectID="_1231043967" r:id="rId10"/>
        </w:object>
      </w:r>
    </w:p>
    <w:p w14:paraId="2EE5342D" w14:textId="77777777" w:rsidR="00513716" w:rsidRDefault="00513716" w:rsidP="00513716">
      <w:pPr>
        <w:rPr>
          <w:rFonts w:eastAsia="Times New Roman"/>
        </w:rPr>
      </w:pPr>
      <w:r>
        <w:rPr>
          <w:rFonts w:eastAsia="Times New Roman"/>
        </w:rPr>
        <w:br w:type="page"/>
      </w:r>
    </w:p>
    <w:p w14:paraId="1383D48A" w14:textId="77777777" w:rsidR="00340EB8" w:rsidRDefault="00340EB8" w:rsidP="00340EB8">
      <w:pPr>
        <w:pStyle w:val="Heading2"/>
      </w:pPr>
      <w:r>
        <w:rPr>
          <w:rFonts w:ascii="Georgia" w:hAnsi="Georgia"/>
          <w:color w:val="000000"/>
        </w:rPr>
        <w:lastRenderedPageBreak/>
        <w:t>Use Cases</w:t>
      </w:r>
    </w:p>
    <w:p w14:paraId="6490F9CF" w14:textId="7A1A6353" w:rsidR="00340EB8" w:rsidRDefault="00340EB8" w:rsidP="00D42690">
      <w:pPr>
        <w:spacing w:after="240"/>
      </w:pPr>
      <w:r>
        <w:br/>
      </w:r>
      <w:r>
        <w:rPr>
          <w:rFonts w:ascii="Georgia" w:hAnsi="Georgia"/>
          <w:b/>
          <w:bCs/>
          <w:color w:val="000000"/>
        </w:rPr>
        <w:t>UC-0</w:t>
      </w:r>
      <w:r w:rsidR="00D42690">
        <w:rPr>
          <w:rFonts w:ascii="Georgia" w:hAnsi="Georgia"/>
          <w:b/>
          <w:bCs/>
          <w:color w:val="000000"/>
        </w:rPr>
        <w:t>1</w:t>
      </w:r>
      <w:r>
        <w:rPr>
          <w:rFonts w:ascii="Georgia" w:hAnsi="Georgia"/>
          <w:b/>
          <w:bCs/>
          <w:color w:val="000000"/>
        </w:rPr>
        <w:t xml:space="preserve"> - Create Patient ID Card</w:t>
      </w:r>
      <w:r>
        <w:br/>
      </w:r>
      <w:r w:rsidR="00D42690">
        <w:rPr>
          <w:rFonts w:ascii="Georgia" w:hAnsi="Georgia"/>
          <w:color w:val="000000"/>
        </w:rPr>
        <w:t>During the creation</w:t>
      </w:r>
      <w:r>
        <w:rPr>
          <w:rFonts w:ascii="Georgia" w:hAnsi="Georgia"/>
          <w:color w:val="000000"/>
        </w:rPr>
        <w:t xml:space="preserve"> of a new patient </w:t>
      </w:r>
      <w:r w:rsidR="00D42690">
        <w:rPr>
          <w:rFonts w:ascii="Georgia" w:hAnsi="Georgia"/>
          <w:color w:val="000000"/>
        </w:rPr>
        <w:t xml:space="preserve">or for a returning patient </w:t>
      </w:r>
      <w:r>
        <w:rPr>
          <w:rFonts w:ascii="Georgia" w:hAnsi="Georgia"/>
          <w:color w:val="000000"/>
        </w:rPr>
        <w:t>an identification card is generated from the given information and presented to the patient. This card serves as an identifier for quick look-up of patient information and speeds up the process of check-i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29"/>
        <w:gridCol w:w="7741"/>
      </w:tblGrid>
      <w:tr w:rsidR="00340EB8" w14:paraId="44C6A4D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8CC6307"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3FFBB71" w14:textId="3489165B" w:rsidR="00340EB8" w:rsidRDefault="00340EB8">
            <w:pPr>
              <w:spacing w:line="0" w:lineRule="atLeast"/>
              <w:rPr>
                <w:szCs w:val="24"/>
              </w:rPr>
            </w:pPr>
            <w:r>
              <w:rPr>
                <w:rFonts w:ascii="Georgia" w:hAnsi="Georgia"/>
                <w:color w:val="000000"/>
              </w:rPr>
              <w:t>UC-0</w:t>
            </w:r>
            <w:r w:rsidR="00D42690">
              <w:rPr>
                <w:rFonts w:ascii="Georgia" w:hAnsi="Georgia"/>
                <w:color w:val="000000"/>
              </w:rPr>
              <w:t>1</w:t>
            </w:r>
          </w:p>
        </w:tc>
      </w:tr>
      <w:tr w:rsidR="00340EB8" w14:paraId="68ED5F8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3AF585A"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8DD32A9" w14:textId="77777777" w:rsidR="00340EB8" w:rsidRDefault="00340EB8">
            <w:pPr>
              <w:spacing w:line="0" w:lineRule="atLeast"/>
              <w:rPr>
                <w:szCs w:val="24"/>
              </w:rPr>
            </w:pPr>
            <w:r>
              <w:rPr>
                <w:rFonts w:ascii="Georgia" w:hAnsi="Georgia"/>
                <w:color w:val="000000"/>
              </w:rPr>
              <w:t xml:space="preserve">Process to create a patient ID card. </w:t>
            </w:r>
          </w:p>
        </w:tc>
      </w:tr>
      <w:tr w:rsidR="00340EB8" w14:paraId="73819647"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5777C1C"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3E140DA" w14:textId="5A1E2B2B" w:rsidR="00340EB8" w:rsidRDefault="00132087">
            <w:pPr>
              <w:spacing w:line="0" w:lineRule="atLeast"/>
              <w:rPr>
                <w:szCs w:val="24"/>
              </w:rPr>
            </w:pPr>
            <w:r>
              <w:rPr>
                <w:rFonts w:ascii="Georgia" w:hAnsi="Georgia"/>
                <w:color w:val="000000"/>
              </w:rPr>
              <w:t>Receptionist</w:t>
            </w:r>
          </w:p>
        </w:tc>
      </w:tr>
      <w:tr w:rsidR="00340EB8" w14:paraId="42125DFE"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D6F0CA4"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844CA51" w14:textId="77777777" w:rsidR="00340EB8" w:rsidRDefault="00340EB8">
            <w:pPr>
              <w:spacing w:line="0" w:lineRule="atLeast"/>
              <w:rPr>
                <w:szCs w:val="24"/>
              </w:rPr>
            </w:pPr>
            <w:r>
              <w:rPr>
                <w:rFonts w:ascii="Georgia" w:hAnsi="Georgia"/>
                <w:color w:val="000000"/>
              </w:rPr>
              <w:t>Patient does not have current ID card. (Either patient is newly registered or patient lost ID card.)</w:t>
            </w:r>
          </w:p>
        </w:tc>
      </w:tr>
      <w:tr w:rsidR="00340EB8" w14:paraId="77F0E47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5ACA793"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D165D52" w14:textId="77777777" w:rsidR="00D42690" w:rsidRPr="00D42690" w:rsidRDefault="00340EB8" w:rsidP="00650275">
            <w:pPr>
              <w:pStyle w:val="ListParagraph"/>
              <w:numPr>
                <w:ilvl w:val="0"/>
                <w:numId w:val="39"/>
              </w:numPr>
              <w:spacing w:line="0" w:lineRule="atLeast"/>
              <w:rPr>
                <w:szCs w:val="24"/>
              </w:rPr>
            </w:pPr>
            <w:r w:rsidRPr="00D42690">
              <w:rPr>
                <w:rFonts w:ascii="Georgia" w:hAnsi="Georgia"/>
                <w:color w:val="000000"/>
              </w:rPr>
              <w:t xml:space="preserve">The staff member selects print patient ID card. </w:t>
            </w:r>
          </w:p>
          <w:p w14:paraId="68CFEEDA" w14:textId="77777777" w:rsidR="00D42690" w:rsidRPr="00D42690" w:rsidRDefault="00340EB8" w:rsidP="00650275">
            <w:pPr>
              <w:pStyle w:val="ListParagraph"/>
              <w:numPr>
                <w:ilvl w:val="0"/>
                <w:numId w:val="39"/>
              </w:numPr>
              <w:spacing w:line="0" w:lineRule="atLeast"/>
              <w:rPr>
                <w:szCs w:val="24"/>
              </w:rPr>
            </w:pPr>
            <w:r w:rsidRPr="00D42690">
              <w:rPr>
                <w:rFonts w:ascii="Georgia" w:hAnsi="Georgia"/>
                <w:color w:val="000000"/>
              </w:rPr>
              <w:t xml:space="preserve">The card is printed. </w:t>
            </w:r>
          </w:p>
          <w:p w14:paraId="5BA5851F" w14:textId="0C0B02FB" w:rsidR="00340EB8" w:rsidRPr="00D42690" w:rsidRDefault="00340EB8" w:rsidP="00650275">
            <w:pPr>
              <w:pStyle w:val="ListParagraph"/>
              <w:numPr>
                <w:ilvl w:val="0"/>
                <w:numId w:val="39"/>
              </w:numPr>
              <w:spacing w:line="0" w:lineRule="atLeast"/>
              <w:rPr>
                <w:szCs w:val="24"/>
              </w:rPr>
            </w:pPr>
            <w:r w:rsidRPr="00D42690">
              <w:rPr>
                <w:rFonts w:ascii="Georgia" w:hAnsi="Georgia"/>
                <w:color w:val="000000"/>
              </w:rPr>
              <w:t xml:space="preserve">The staff member gives the patient the new ID card. </w:t>
            </w:r>
          </w:p>
        </w:tc>
      </w:tr>
      <w:tr w:rsidR="00340EB8" w14:paraId="0EFE9314"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F7A23F0"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BC1A5B3" w14:textId="77777777" w:rsidR="00340EB8" w:rsidRDefault="00340EB8">
            <w:pPr>
              <w:spacing w:line="0" w:lineRule="atLeast"/>
              <w:rPr>
                <w:szCs w:val="24"/>
              </w:rPr>
            </w:pPr>
            <w:r>
              <w:rPr>
                <w:rFonts w:ascii="Georgia" w:hAnsi="Georgia"/>
                <w:color w:val="000000"/>
              </w:rPr>
              <w:t xml:space="preserve">Patient now has ID card. </w:t>
            </w:r>
          </w:p>
        </w:tc>
      </w:tr>
    </w:tbl>
    <w:p w14:paraId="575D31F1" w14:textId="6CE72C7F" w:rsidR="00340EB8" w:rsidRDefault="00340EB8" w:rsidP="00340EB8">
      <w:pPr>
        <w:spacing w:after="240"/>
      </w:pPr>
      <w:r>
        <w:br/>
      </w:r>
      <w:r>
        <w:br/>
      </w:r>
      <w:r>
        <w:br/>
      </w:r>
      <w:r>
        <w:rPr>
          <w:rFonts w:ascii="Georgia" w:hAnsi="Georgia"/>
          <w:b/>
          <w:bCs/>
          <w:color w:val="000000"/>
        </w:rPr>
        <w:t>UC-0</w:t>
      </w:r>
      <w:r w:rsidR="00D42690">
        <w:rPr>
          <w:rFonts w:ascii="Georgia" w:hAnsi="Georgia"/>
          <w:b/>
          <w:bCs/>
          <w:color w:val="000000"/>
        </w:rPr>
        <w:t>2</w:t>
      </w:r>
      <w:r>
        <w:rPr>
          <w:rFonts w:ascii="Georgia" w:hAnsi="Georgia"/>
          <w:b/>
          <w:bCs/>
          <w:color w:val="000000"/>
        </w:rPr>
        <w:t xml:space="preserve"> - Generate Physical Patient Record</w:t>
      </w:r>
      <w:r>
        <w:br/>
      </w:r>
      <w:r>
        <w:rPr>
          <w:rFonts w:ascii="Georgia" w:hAnsi="Georgia"/>
          <w:color w:val="000000"/>
        </w:rPr>
        <w:t>For certain purposes the facility would like to keep a physical copy of the patient’s chart or record. A receptionist, nurse, or physician can produce this record while viewing the patient’s informatio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20"/>
        <w:gridCol w:w="7750"/>
      </w:tblGrid>
      <w:tr w:rsidR="00340EB8" w14:paraId="0FFE5DCF"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D51D5ED"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788A3BD" w14:textId="04EA31A7" w:rsidR="00340EB8" w:rsidRDefault="00340EB8">
            <w:pPr>
              <w:spacing w:line="0" w:lineRule="atLeast"/>
              <w:rPr>
                <w:szCs w:val="24"/>
              </w:rPr>
            </w:pPr>
            <w:r>
              <w:rPr>
                <w:rFonts w:ascii="Georgia" w:hAnsi="Georgia"/>
                <w:color w:val="000000"/>
              </w:rPr>
              <w:t>UC-0</w:t>
            </w:r>
            <w:r w:rsidR="00D42690">
              <w:rPr>
                <w:rFonts w:ascii="Georgia" w:hAnsi="Georgia"/>
                <w:color w:val="000000"/>
              </w:rPr>
              <w:t>2</w:t>
            </w:r>
          </w:p>
        </w:tc>
      </w:tr>
      <w:tr w:rsidR="00340EB8" w14:paraId="6BB95DB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C618101" w14:textId="77777777" w:rsidR="00340EB8" w:rsidRDefault="00340EB8">
            <w:pPr>
              <w:spacing w:line="0" w:lineRule="atLeast"/>
              <w:rPr>
                <w:szCs w:val="24"/>
              </w:rPr>
            </w:pPr>
            <w:r>
              <w:rPr>
                <w:rFonts w:ascii="Georgia" w:hAnsi="Georgia"/>
                <w:color w:val="000000"/>
              </w:rPr>
              <w:lastRenderedPageBreak/>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39EBCAF" w14:textId="3F4AAFEB" w:rsidR="00340EB8" w:rsidRDefault="00340EB8">
            <w:pPr>
              <w:spacing w:line="0" w:lineRule="atLeast"/>
              <w:rPr>
                <w:szCs w:val="24"/>
              </w:rPr>
            </w:pPr>
            <w:r>
              <w:rPr>
                <w:rFonts w:ascii="Georgia" w:hAnsi="Georgia"/>
                <w:color w:val="000000"/>
              </w:rPr>
              <w:t>Process to generate a physical copy of a patient record</w:t>
            </w:r>
            <w:r w:rsidR="00D42690">
              <w:rPr>
                <w:rFonts w:ascii="Georgia" w:hAnsi="Georgia"/>
                <w:color w:val="000000"/>
              </w:rPr>
              <w:t>.</w:t>
            </w:r>
          </w:p>
        </w:tc>
      </w:tr>
      <w:tr w:rsidR="00340EB8" w14:paraId="13DC93E1"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14C1A28"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F9435B1" w14:textId="6BD0F59B" w:rsidR="00340EB8" w:rsidRDefault="00132087">
            <w:pPr>
              <w:spacing w:line="0" w:lineRule="atLeast"/>
              <w:rPr>
                <w:szCs w:val="24"/>
              </w:rPr>
            </w:pPr>
            <w:r>
              <w:rPr>
                <w:rFonts w:ascii="Georgia" w:hAnsi="Georgia"/>
                <w:color w:val="000000"/>
              </w:rPr>
              <w:t>Receptionist</w:t>
            </w:r>
            <w:r w:rsidR="00340EB8">
              <w:rPr>
                <w:rFonts w:ascii="Georgia" w:hAnsi="Georgia"/>
                <w:color w:val="000000"/>
              </w:rPr>
              <w:t>, Nurse, Physician</w:t>
            </w:r>
          </w:p>
        </w:tc>
      </w:tr>
      <w:tr w:rsidR="00340EB8" w14:paraId="50490D6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021EAA5"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0336F7F" w14:textId="77777777" w:rsidR="00340EB8" w:rsidRDefault="00340EB8">
            <w:pPr>
              <w:spacing w:line="0" w:lineRule="atLeast"/>
              <w:rPr>
                <w:szCs w:val="24"/>
              </w:rPr>
            </w:pPr>
            <w:r>
              <w:rPr>
                <w:rFonts w:ascii="Georgia" w:hAnsi="Georgia"/>
                <w:color w:val="000000"/>
              </w:rPr>
              <w:t>A digital record exists in the system for the patient</w:t>
            </w:r>
          </w:p>
        </w:tc>
      </w:tr>
      <w:tr w:rsidR="00340EB8" w14:paraId="2FCF109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D9470C8"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6E425DB" w14:textId="77777777" w:rsidR="00D42690" w:rsidRPr="00D42690" w:rsidRDefault="00340EB8" w:rsidP="00650275">
            <w:pPr>
              <w:pStyle w:val="ListParagraph"/>
              <w:numPr>
                <w:ilvl w:val="0"/>
                <w:numId w:val="40"/>
              </w:numPr>
              <w:spacing w:line="0" w:lineRule="atLeast"/>
              <w:rPr>
                <w:szCs w:val="24"/>
              </w:rPr>
            </w:pPr>
            <w:r w:rsidRPr="00D42690">
              <w:rPr>
                <w:rFonts w:ascii="Georgia" w:hAnsi="Georgia"/>
                <w:color w:val="000000"/>
              </w:rPr>
              <w:t>The user searches for an existing patient record.</w:t>
            </w:r>
          </w:p>
          <w:p w14:paraId="43D6453D" w14:textId="77777777" w:rsidR="00D42690" w:rsidRPr="00D42690" w:rsidRDefault="00340EB8" w:rsidP="00650275">
            <w:pPr>
              <w:pStyle w:val="ListParagraph"/>
              <w:numPr>
                <w:ilvl w:val="0"/>
                <w:numId w:val="40"/>
              </w:numPr>
              <w:spacing w:line="0" w:lineRule="atLeast"/>
              <w:rPr>
                <w:szCs w:val="24"/>
              </w:rPr>
            </w:pPr>
            <w:r w:rsidRPr="00D42690">
              <w:rPr>
                <w:rFonts w:ascii="Georgia" w:hAnsi="Georgia"/>
                <w:color w:val="000000"/>
              </w:rPr>
              <w:t>The user selects to print a physical copy of the record.</w:t>
            </w:r>
          </w:p>
          <w:p w14:paraId="62B75F47" w14:textId="0E2B0689" w:rsidR="00340EB8" w:rsidRPr="00D42690" w:rsidRDefault="00340EB8" w:rsidP="00650275">
            <w:pPr>
              <w:pStyle w:val="ListParagraph"/>
              <w:numPr>
                <w:ilvl w:val="0"/>
                <w:numId w:val="40"/>
              </w:numPr>
              <w:spacing w:line="0" w:lineRule="atLeast"/>
              <w:rPr>
                <w:szCs w:val="24"/>
              </w:rPr>
            </w:pPr>
            <w:r w:rsidRPr="00D42690">
              <w:rPr>
                <w:rFonts w:ascii="Georgia" w:hAnsi="Georgia"/>
                <w:color w:val="000000"/>
              </w:rPr>
              <w:t>A physical copy is printed with a date/time stamp to identify how recent the physical copy is.</w:t>
            </w:r>
          </w:p>
        </w:tc>
      </w:tr>
      <w:tr w:rsidR="00340EB8" w14:paraId="59BB89F4"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5BC5CFA"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647C0C9" w14:textId="77777777" w:rsidR="00340EB8" w:rsidRDefault="00340EB8">
            <w:pPr>
              <w:spacing w:line="0" w:lineRule="atLeast"/>
              <w:rPr>
                <w:szCs w:val="24"/>
              </w:rPr>
            </w:pPr>
            <w:r>
              <w:rPr>
                <w:rFonts w:ascii="Georgia" w:hAnsi="Georgia"/>
                <w:color w:val="000000"/>
              </w:rPr>
              <w:t>A physical copy of the patient record is created.</w:t>
            </w:r>
          </w:p>
        </w:tc>
      </w:tr>
    </w:tbl>
    <w:p w14:paraId="752804C4" w14:textId="4E94B05D" w:rsidR="00D42690" w:rsidRDefault="00340EB8" w:rsidP="00D42690">
      <w:pPr>
        <w:spacing w:after="240"/>
      </w:pPr>
      <w:r>
        <w:br/>
      </w:r>
      <w:r w:rsidR="00D42690">
        <w:rPr>
          <w:rFonts w:ascii="Georgia" w:hAnsi="Georgia"/>
          <w:b/>
          <w:bCs/>
          <w:color w:val="000000"/>
        </w:rPr>
        <w:t>UC-03 - Maintain Patient</w:t>
      </w:r>
      <w:r w:rsidR="00D42690">
        <w:br/>
      </w:r>
      <w:r w:rsidR="00D42690">
        <w:rPr>
          <w:rFonts w:ascii="Georgia" w:hAnsi="Georgia"/>
          <w:color w:val="000000"/>
        </w:rPr>
        <w:t xml:space="preserve">For a patient to be treated in the hospital they must have an accurate patient record. When a patient is seen for the first time a staff member must create a record. For subsequent visits, information needs to be updated in order to maintain an accurate record. </w:t>
      </w:r>
      <w:r w:rsidR="00D42690">
        <w:br/>
      </w:r>
      <w:r w:rsidR="00D42690">
        <w:br/>
      </w:r>
      <w:r w:rsidR="00D42690">
        <w:rPr>
          <w:rFonts w:ascii="Georgia" w:hAnsi="Georgia"/>
          <w:color w:val="000000"/>
        </w:rPr>
        <w:t xml:space="preserve">&lt;&lt; </w:t>
      </w:r>
      <w:proofErr w:type="gramStart"/>
      <w:r w:rsidR="00D42690">
        <w:rPr>
          <w:rFonts w:ascii="Georgia" w:hAnsi="Georgia"/>
          <w:color w:val="000000"/>
        </w:rPr>
        <w:t>diagram</w:t>
      </w:r>
      <w:proofErr w:type="gramEnd"/>
      <w:r w:rsidR="00D42690">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2355"/>
        <w:gridCol w:w="7215"/>
      </w:tblGrid>
      <w:tr w:rsidR="0017423E" w14:paraId="4749DFFD" w14:textId="77777777"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B4BC6AC" w14:textId="77777777" w:rsidR="00D42690" w:rsidRDefault="00D42690" w:rsidP="00265026">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5116483" w14:textId="5A729812" w:rsidR="00D42690" w:rsidRDefault="00D42690" w:rsidP="00265026">
            <w:pPr>
              <w:spacing w:line="0" w:lineRule="atLeast"/>
              <w:rPr>
                <w:szCs w:val="24"/>
              </w:rPr>
            </w:pPr>
            <w:r>
              <w:rPr>
                <w:rFonts w:ascii="Georgia" w:hAnsi="Georgia"/>
                <w:color w:val="000000"/>
              </w:rPr>
              <w:t>UC-03</w:t>
            </w:r>
          </w:p>
        </w:tc>
      </w:tr>
      <w:tr w:rsidR="0017423E" w14:paraId="5D3775B5" w14:textId="77777777"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822C40C" w14:textId="77777777" w:rsidR="00D42690" w:rsidRDefault="00D42690" w:rsidP="00265026">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8C80A13" w14:textId="6F92BF68" w:rsidR="00D42690" w:rsidRDefault="00D42690" w:rsidP="00265026">
            <w:pPr>
              <w:spacing w:line="0" w:lineRule="atLeast"/>
              <w:rPr>
                <w:szCs w:val="24"/>
              </w:rPr>
            </w:pPr>
            <w:r>
              <w:rPr>
                <w:rFonts w:ascii="Georgia" w:hAnsi="Georgia"/>
                <w:color w:val="000000"/>
              </w:rPr>
              <w:t xml:space="preserve">Process to register a new patient or update an existing patient. </w:t>
            </w:r>
          </w:p>
        </w:tc>
      </w:tr>
      <w:tr w:rsidR="0017423E" w14:paraId="4E3A2C87" w14:textId="77777777"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3AB95CB" w14:textId="77777777" w:rsidR="00D42690" w:rsidRDefault="00D42690" w:rsidP="00265026">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89E5BF2" w14:textId="0A815443" w:rsidR="00D42690" w:rsidRDefault="00132087" w:rsidP="00265026">
            <w:pPr>
              <w:spacing w:line="0" w:lineRule="atLeast"/>
              <w:rPr>
                <w:szCs w:val="24"/>
              </w:rPr>
            </w:pPr>
            <w:r>
              <w:rPr>
                <w:rFonts w:ascii="Georgia" w:hAnsi="Georgia"/>
                <w:color w:val="000000"/>
              </w:rPr>
              <w:t>Receptionist</w:t>
            </w:r>
            <w:r w:rsidR="0017423E">
              <w:rPr>
                <w:rFonts w:ascii="Georgia" w:hAnsi="Georgia"/>
                <w:color w:val="000000"/>
              </w:rPr>
              <w:t>, Physician, Administrator</w:t>
            </w:r>
          </w:p>
        </w:tc>
      </w:tr>
      <w:tr w:rsidR="0017423E" w14:paraId="3574F2C3" w14:textId="77777777"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8CB1A2D" w14:textId="77777777" w:rsidR="00D42690" w:rsidRDefault="00D42690" w:rsidP="00265026">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2B7EFBD" w14:textId="28D3C9F6" w:rsidR="00D42690" w:rsidRDefault="00D42690" w:rsidP="00265026">
            <w:pPr>
              <w:spacing w:line="0" w:lineRule="atLeast"/>
              <w:rPr>
                <w:szCs w:val="24"/>
              </w:rPr>
            </w:pPr>
            <w:r>
              <w:rPr>
                <w:rFonts w:ascii="Georgia" w:hAnsi="Georgia"/>
                <w:color w:val="000000"/>
              </w:rPr>
              <w:t>N/A</w:t>
            </w:r>
          </w:p>
        </w:tc>
      </w:tr>
      <w:tr w:rsidR="0017423E" w14:paraId="2EE4F6A2" w14:textId="77777777"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291F928" w14:textId="77777777" w:rsidR="00D42690" w:rsidRDefault="00D42690" w:rsidP="00265026">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77B4BE2" w14:textId="100C2E2A" w:rsidR="00D42690" w:rsidRPr="00D42690" w:rsidRDefault="000C7784" w:rsidP="00650275">
            <w:pPr>
              <w:pStyle w:val="ListParagraph"/>
              <w:numPr>
                <w:ilvl w:val="0"/>
                <w:numId w:val="38"/>
              </w:numPr>
              <w:spacing w:line="0" w:lineRule="atLeast"/>
              <w:rPr>
                <w:rFonts w:ascii="Georgia" w:hAnsi="Georgia"/>
                <w:color w:val="000000"/>
              </w:rPr>
            </w:pPr>
            <w:r>
              <w:rPr>
                <w:rFonts w:ascii="Georgia" w:hAnsi="Georgia"/>
                <w:color w:val="000000"/>
              </w:rPr>
              <w:t>S</w:t>
            </w:r>
            <w:r w:rsidR="00D42690" w:rsidRPr="00D42690">
              <w:rPr>
                <w:rFonts w:ascii="Georgia" w:hAnsi="Georgia"/>
                <w:color w:val="000000"/>
              </w:rPr>
              <w:t xml:space="preserve">taff member searches to see if patient already has record in system. </w:t>
            </w:r>
          </w:p>
          <w:p w14:paraId="0715B1FF" w14:textId="2E393BA9" w:rsidR="00D42690" w:rsidRDefault="000C7784" w:rsidP="00650275">
            <w:pPr>
              <w:pStyle w:val="ListParagraph"/>
              <w:numPr>
                <w:ilvl w:val="0"/>
                <w:numId w:val="38"/>
              </w:numPr>
              <w:spacing w:line="0" w:lineRule="atLeast"/>
              <w:rPr>
                <w:rFonts w:ascii="Georgia" w:hAnsi="Georgia"/>
                <w:color w:val="000000"/>
              </w:rPr>
            </w:pPr>
            <w:r>
              <w:rPr>
                <w:rFonts w:ascii="Georgia" w:hAnsi="Georgia"/>
                <w:color w:val="000000"/>
              </w:rPr>
              <w:t>S</w:t>
            </w:r>
            <w:r w:rsidR="00D42690">
              <w:rPr>
                <w:rFonts w:ascii="Georgia" w:hAnsi="Georgia"/>
                <w:color w:val="000000"/>
              </w:rPr>
              <w:t xml:space="preserve">taff member selects record to modify. </w:t>
            </w:r>
          </w:p>
          <w:p w14:paraId="151056F7" w14:textId="57062D8B" w:rsidR="00D42690" w:rsidRPr="000C7784" w:rsidRDefault="000C7784" w:rsidP="00650275">
            <w:pPr>
              <w:pStyle w:val="ListParagraph"/>
              <w:numPr>
                <w:ilvl w:val="0"/>
                <w:numId w:val="38"/>
              </w:numPr>
              <w:spacing w:line="0" w:lineRule="atLeast"/>
              <w:rPr>
                <w:rFonts w:ascii="Georgia" w:hAnsi="Georgia"/>
                <w:color w:val="000000"/>
              </w:rPr>
            </w:pPr>
            <w:r>
              <w:rPr>
                <w:rFonts w:ascii="Georgia" w:hAnsi="Georgia"/>
                <w:color w:val="000000"/>
              </w:rPr>
              <w:t xml:space="preserve">Staff member enters patient’s information. </w:t>
            </w:r>
          </w:p>
        </w:tc>
      </w:tr>
      <w:tr w:rsidR="000C7784" w14:paraId="6757942D" w14:textId="77777777"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14:paraId="53CEFC82" w14:textId="03ED4067" w:rsidR="000C7784" w:rsidRDefault="000C7784" w:rsidP="00265026">
            <w:pPr>
              <w:spacing w:line="0" w:lineRule="atLeast"/>
              <w:rPr>
                <w:rFonts w:ascii="Georgia" w:hAnsi="Georgia"/>
                <w:color w:val="000000"/>
              </w:rPr>
            </w:pPr>
            <w:r>
              <w:rPr>
                <w:rFonts w:ascii="Georgia" w:hAnsi="Georgia"/>
                <w:color w:val="000000"/>
              </w:rPr>
              <w:t>Alternative Flow</w:t>
            </w:r>
            <w:r w:rsidR="0017423E">
              <w:rPr>
                <w:rFonts w:ascii="Georgia" w:hAnsi="Georgia"/>
                <w:color w:val="000000"/>
              </w:rPr>
              <w:t xml:space="preserve"> – New Patient</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14:paraId="46B9F778" w14:textId="281E6FE9" w:rsidR="000C7784" w:rsidRDefault="000C7784" w:rsidP="000C7784">
            <w:pPr>
              <w:pStyle w:val="ListParagraph"/>
              <w:spacing w:line="0" w:lineRule="atLeast"/>
              <w:ind w:left="322"/>
              <w:rPr>
                <w:rFonts w:ascii="Georgia" w:hAnsi="Georgia"/>
                <w:color w:val="000000"/>
              </w:rPr>
            </w:pPr>
            <w:r>
              <w:rPr>
                <w:rFonts w:ascii="Georgia" w:hAnsi="Georgia"/>
                <w:color w:val="000000"/>
              </w:rPr>
              <w:t xml:space="preserve">2a. Staff member selects option to add new record. </w:t>
            </w:r>
          </w:p>
        </w:tc>
      </w:tr>
      <w:tr w:rsidR="0017423E" w14:paraId="37ECC178" w14:textId="77777777"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14:paraId="3B4E1AEA" w14:textId="76A05D26" w:rsidR="0017423E" w:rsidRDefault="0017423E" w:rsidP="00265026">
            <w:pPr>
              <w:spacing w:line="0" w:lineRule="atLeast"/>
              <w:rPr>
                <w:rFonts w:ascii="Georgia" w:hAnsi="Georgia"/>
                <w:color w:val="000000"/>
              </w:rPr>
            </w:pPr>
            <w:r>
              <w:rPr>
                <w:rFonts w:ascii="Georgia" w:hAnsi="Georgia"/>
                <w:color w:val="000000"/>
              </w:rPr>
              <w:lastRenderedPageBreak/>
              <w:t>Alternative Flow – Delete Patient</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14:paraId="0F1D6AF7" w14:textId="77777777" w:rsidR="0017423E" w:rsidRDefault="0017423E" w:rsidP="000C7784">
            <w:pPr>
              <w:pStyle w:val="ListParagraph"/>
              <w:spacing w:line="0" w:lineRule="atLeast"/>
              <w:ind w:left="322"/>
              <w:rPr>
                <w:rFonts w:ascii="Georgia" w:hAnsi="Georgia"/>
                <w:color w:val="000000"/>
              </w:rPr>
            </w:pPr>
            <w:r>
              <w:rPr>
                <w:rFonts w:ascii="Georgia" w:hAnsi="Georgia"/>
                <w:color w:val="000000"/>
              </w:rPr>
              <w:t xml:space="preserve">3a. Physician or administrator selects option to deactivate patient record. </w:t>
            </w:r>
          </w:p>
          <w:p w14:paraId="769D3801" w14:textId="77777777" w:rsidR="00FF0B0D" w:rsidRDefault="00FF0B0D" w:rsidP="000C7784">
            <w:pPr>
              <w:pStyle w:val="ListParagraph"/>
              <w:spacing w:line="0" w:lineRule="atLeast"/>
              <w:ind w:left="322"/>
              <w:rPr>
                <w:rFonts w:ascii="Georgia" w:hAnsi="Georgia"/>
                <w:color w:val="000000"/>
              </w:rPr>
            </w:pPr>
            <w:r>
              <w:rPr>
                <w:rFonts w:ascii="Georgia" w:hAnsi="Georgia"/>
                <w:color w:val="000000"/>
              </w:rPr>
              <w:t xml:space="preserve">3b. User is prompted to confirm action. </w:t>
            </w:r>
          </w:p>
          <w:p w14:paraId="3E6B5D72" w14:textId="5DA6FA63" w:rsidR="00FF0B0D" w:rsidRDefault="00FF0B0D" w:rsidP="000C7784">
            <w:pPr>
              <w:pStyle w:val="ListParagraph"/>
              <w:spacing w:line="0" w:lineRule="atLeast"/>
              <w:ind w:left="322"/>
              <w:rPr>
                <w:rFonts w:ascii="Georgia" w:hAnsi="Georgia"/>
                <w:color w:val="000000"/>
              </w:rPr>
            </w:pPr>
            <w:r>
              <w:rPr>
                <w:rFonts w:ascii="Georgia" w:hAnsi="Georgia"/>
                <w:color w:val="000000"/>
              </w:rPr>
              <w:t xml:space="preserve">3c. Patient is marked inactive in the system. </w:t>
            </w:r>
          </w:p>
        </w:tc>
      </w:tr>
      <w:tr w:rsidR="0017423E" w14:paraId="7590617C" w14:textId="77777777"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0D66179" w14:textId="087A7A00" w:rsidR="00D42690" w:rsidRDefault="00D42690" w:rsidP="00265026">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B661069" w14:textId="7A510812" w:rsidR="00D42690" w:rsidRDefault="00D42690" w:rsidP="00265026">
            <w:pPr>
              <w:spacing w:line="0" w:lineRule="atLeast"/>
              <w:rPr>
                <w:szCs w:val="24"/>
              </w:rPr>
            </w:pPr>
            <w:r>
              <w:rPr>
                <w:rFonts w:ascii="Georgia" w:hAnsi="Georgia"/>
                <w:color w:val="000000"/>
              </w:rPr>
              <w:t>The patient has a</w:t>
            </w:r>
            <w:r w:rsidR="0017423E">
              <w:rPr>
                <w:rFonts w:ascii="Georgia" w:hAnsi="Georgia"/>
                <w:color w:val="000000"/>
              </w:rPr>
              <w:t>n up to date</w:t>
            </w:r>
            <w:r>
              <w:rPr>
                <w:rFonts w:ascii="Georgia" w:hAnsi="Georgia"/>
                <w:color w:val="000000"/>
              </w:rPr>
              <w:t xml:space="preserve"> record in the system. </w:t>
            </w:r>
          </w:p>
        </w:tc>
      </w:tr>
    </w:tbl>
    <w:p w14:paraId="0AA8328E" w14:textId="409E2C7C" w:rsidR="00FF0B0D" w:rsidRDefault="00FF0B0D" w:rsidP="00FF0B0D">
      <w:pPr>
        <w:spacing w:after="240"/>
      </w:pPr>
    </w:p>
    <w:p w14:paraId="2FE00631" w14:textId="53C48FC3" w:rsidR="00340EB8" w:rsidRDefault="00340EB8" w:rsidP="00340EB8">
      <w:pPr>
        <w:spacing w:after="240"/>
      </w:pPr>
      <w:r>
        <w:rPr>
          <w:rFonts w:ascii="Georgia" w:hAnsi="Georgia"/>
          <w:b/>
          <w:bCs/>
          <w:color w:val="000000"/>
        </w:rPr>
        <w:t>UC-0</w:t>
      </w:r>
      <w:r w:rsidR="00265026">
        <w:rPr>
          <w:rFonts w:ascii="Georgia" w:hAnsi="Georgia"/>
          <w:b/>
          <w:bCs/>
          <w:color w:val="000000"/>
        </w:rPr>
        <w:t>4</w:t>
      </w:r>
      <w:r>
        <w:rPr>
          <w:rFonts w:ascii="Georgia" w:hAnsi="Georgia"/>
          <w:b/>
          <w:bCs/>
          <w:color w:val="000000"/>
        </w:rPr>
        <w:t xml:space="preserve"> </w:t>
      </w:r>
      <w:r w:rsidR="00CA7362">
        <w:rPr>
          <w:rFonts w:ascii="Georgia" w:hAnsi="Georgia"/>
          <w:b/>
          <w:bCs/>
          <w:color w:val="000000"/>
        </w:rPr>
        <w:t>–</w:t>
      </w:r>
      <w:r>
        <w:rPr>
          <w:rFonts w:ascii="Georgia" w:hAnsi="Georgia"/>
          <w:b/>
          <w:bCs/>
          <w:color w:val="000000"/>
        </w:rPr>
        <w:t xml:space="preserve"> </w:t>
      </w:r>
      <w:r w:rsidR="00265026">
        <w:rPr>
          <w:rFonts w:ascii="Georgia" w:hAnsi="Georgia"/>
          <w:b/>
          <w:bCs/>
          <w:color w:val="000000"/>
        </w:rPr>
        <w:t>Search</w:t>
      </w:r>
      <w:r w:rsidR="00CA7362">
        <w:rPr>
          <w:rFonts w:ascii="Georgia" w:hAnsi="Georgia"/>
          <w:b/>
          <w:bCs/>
          <w:color w:val="000000"/>
        </w:rPr>
        <w:t xml:space="preserve"> Patient Record</w:t>
      </w:r>
      <w:r w:rsidR="00265026">
        <w:rPr>
          <w:rFonts w:ascii="Georgia" w:hAnsi="Georgia"/>
          <w:b/>
          <w:bCs/>
          <w:color w:val="000000"/>
        </w:rPr>
        <w:t>s</w:t>
      </w:r>
      <w:r>
        <w:br/>
      </w:r>
      <w:r>
        <w:rPr>
          <w:rFonts w:ascii="Georgia" w:hAnsi="Georgia"/>
          <w:color w:val="000000"/>
        </w:rPr>
        <w:t>The receptionist or another staff member needs to search the system for a particular patient. This can be done using various data provided by a potentially existent patient.</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33"/>
        <w:gridCol w:w="7737"/>
      </w:tblGrid>
      <w:tr w:rsidR="00340EB8" w14:paraId="3E35FC1D"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05A657C"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6F41E29" w14:textId="4EF6B3DF" w:rsidR="00340EB8" w:rsidRDefault="00340EB8">
            <w:pPr>
              <w:spacing w:line="0" w:lineRule="atLeast"/>
              <w:rPr>
                <w:szCs w:val="24"/>
              </w:rPr>
            </w:pPr>
            <w:r>
              <w:rPr>
                <w:rFonts w:ascii="Georgia" w:hAnsi="Georgia"/>
                <w:color w:val="000000"/>
              </w:rPr>
              <w:t>UC-0</w:t>
            </w:r>
            <w:r w:rsidR="00265026">
              <w:rPr>
                <w:rFonts w:ascii="Georgia" w:hAnsi="Georgia"/>
                <w:color w:val="000000"/>
              </w:rPr>
              <w:t>4</w:t>
            </w:r>
          </w:p>
        </w:tc>
      </w:tr>
      <w:tr w:rsidR="00340EB8" w14:paraId="03E3528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815A99F"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218FE5F" w14:textId="77777777" w:rsidR="00340EB8" w:rsidRDefault="00340EB8">
            <w:pPr>
              <w:spacing w:line="0" w:lineRule="atLeast"/>
              <w:rPr>
                <w:szCs w:val="24"/>
              </w:rPr>
            </w:pPr>
            <w:r>
              <w:rPr>
                <w:rFonts w:ascii="Georgia" w:hAnsi="Georgia"/>
                <w:color w:val="000000"/>
              </w:rPr>
              <w:t xml:space="preserve">A staff member searches for a patient based on previously provided demographic information. </w:t>
            </w:r>
          </w:p>
        </w:tc>
      </w:tr>
      <w:tr w:rsidR="00340EB8" w14:paraId="2FE54EC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2E22B4F"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9A451DC" w14:textId="36F238C8" w:rsidR="00340EB8" w:rsidRDefault="00132087">
            <w:pPr>
              <w:spacing w:line="0" w:lineRule="atLeast"/>
              <w:rPr>
                <w:szCs w:val="24"/>
              </w:rPr>
            </w:pPr>
            <w:r>
              <w:rPr>
                <w:rFonts w:ascii="Georgia" w:hAnsi="Georgia"/>
                <w:color w:val="000000"/>
              </w:rPr>
              <w:t>Receptionist</w:t>
            </w:r>
            <w:r w:rsidR="00340EB8">
              <w:rPr>
                <w:rFonts w:ascii="Georgia" w:hAnsi="Georgia"/>
                <w:color w:val="000000"/>
              </w:rPr>
              <w:t>, Nurse, Physician</w:t>
            </w:r>
          </w:p>
        </w:tc>
      </w:tr>
      <w:tr w:rsidR="00340EB8" w14:paraId="6D7A42B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B0CB4EA"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1852F75" w14:textId="77777777" w:rsidR="00340EB8" w:rsidRDefault="00340EB8">
            <w:pPr>
              <w:spacing w:line="0" w:lineRule="atLeast"/>
              <w:rPr>
                <w:szCs w:val="24"/>
              </w:rPr>
            </w:pPr>
            <w:r>
              <w:rPr>
                <w:rFonts w:ascii="Georgia" w:hAnsi="Georgia"/>
                <w:color w:val="000000"/>
              </w:rPr>
              <w:t>N/A</w:t>
            </w:r>
          </w:p>
        </w:tc>
      </w:tr>
      <w:tr w:rsidR="00340EB8" w14:paraId="48FD2955"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65D5A12"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C33318E" w14:textId="77777777" w:rsidR="00650275" w:rsidRPr="00650275" w:rsidRDefault="00340EB8" w:rsidP="00650275">
            <w:pPr>
              <w:pStyle w:val="ListParagraph"/>
              <w:numPr>
                <w:ilvl w:val="0"/>
                <w:numId w:val="42"/>
              </w:numPr>
              <w:spacing w:line="0" w:lineRule="atLeast"/>
              <w:rPr>
                <w:szCs w:val="24"/>
              </w:rPr>
            </w:pPr>
            <w:r w:rsidRPr="00650275">
              <w:rPr>
                <w:rFonts w:ascii="Georgia" w:hAnsi="Georgia"/>
                <w:color w:val="000000"/>
              </w:rPr>
              <w:t>Staff member enters search criteria into the system.</w:t>
            </w:r>
          </w:p>
          <w:p w14:paraId="46B21918" w14:textId="77777777" w:rsidR="00650275" w:rsidRPr="00650275" w:rsidRDefault="00340EB8" w:rsidP="00650275">
            <w:pPr>
              <w:pStyle w:val="ListParagraph"/>
              <w:numPr>
                <w:ilvl w:val="0"/>
                <w:numId w:val="42"/>
              </w:numPr>
              <w:spacing w:line="0" w:lineRule="atLeast"/>
              <w:rPr>
                <w:szCs w:val="24"/>
              </w:rPr>
            </w:pPr>
            <w:r w:rsidRPr="00650275">
              <w:rPr>
                <w:rFonts w:ascii="Georgia" w:hAnsi="Georgia"/>
                <w:color w:val="000000"/>
              </w:rPr>
              <w:t xml:space="preserve">Staff member is returned a set of results based on search criteria. </w:t>
            </w:r>
          </w:p>
          <w:p w14:paraId="4655146B" w14:textId="39799114" w:rsidR="00340EB8" w:rsidRPr="00650275" w:rsidRDefault="00340EB8" w:rsidP="00650275">
            <w:pPr>
              <w:pStyle w:val="ListParagraph"/>
              <w:numPr>
                <w:ilvl w:val="0"/>
                <w:numId w:val="42"/>
              </w:numPr>
              <w:spacing w:line="0" w:lineRule="atLeast"/>
              <w:rPr>
                <w:szCs w:val="24"/>
              </w:rPr>
            </w:pPr>
            <w:r w:rsidRPr="00650275">
              <w:rPr>
                <w:rFonts w:ascii="Georgia" w:hAnsi="Georgia"/>
                <w:color w:val="000000"/>
              </w:rPr>
              <w:t xml:space="preserve">Staff member identifies correct result from result set. </w:t>
            </w:r>
          </w:p>
        </w:tc>
      </w:tr>
      <w:tr w:rsidR="00340EB8" w14:paraId="6CCE244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3278144" w14:textId="77777777" w:rsidR="00340EB8" w:rsidRDefault="00340EB8">
            <w:pPr>
              <w:spacing w:line="0" w:lineRule="atLeast"/>
              <w:rPr>
                <w:szCs w:val="24"/>
              </w:rPr>
            </w:pPr>
            <w:r>
              <w:rPr>
                <w:rFonts w:ascii="Georgia" w:hAnsi="Georgia"/>
                <w:color w:val="000000"/>
              </w:rPr>
              <w:t>Alternat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D96C9F3" w14:textId="77777777" w:rsidR="00340EB8" w:rsidRDefault="00340EB8">
            <w:pPr>
              <w:spacing w:line="0" w:lineRule="atLeast"/>
              <w:rPr>
                <w:szCs w:val="24"/>
              </w:rPr>
            </w:pPr>
            <w:r>
              <w:rPr>
                <w:rFonts w:ascii="Georgia" w:hAnsi="Georgia"/>
                <w:color w:val="000000"/>
              </w:rPr>
              <w:t xml:space="preserve">1a. Staff member scans patient’s bar code. </w:t>
            </w:r>
          </w:p>
        </w:tc>
      </w:tr>
      <w:tr w:rsidR="00340EB8" w14:paraId="7469B52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B519533"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3D5995F" w14:textId="77777777" w:rsidR="00340EB8" w:rsidRDefault="00340EB8">
            <w:pPr>
              <w:spacing w:line="0" w:lineRule="atLeast"/>
              <w:rPr>
                <w:szCs w:val="24"/>
              </w:rPr>
            </w:pPr>
            <w:r>
              <w:rPr>
                <w:rFonts w:ascii="Georgia" w:hAnsi="Georgia"/>
                <w:color w:val="000000"/>
              </w:rPr>
              <w:t xml:space="preserve">The system will provide the user with zero to many results based on the search criteria. </w:t>
            </w:r>
          </w:p>
        </w:tc>
      </w:tr>
    </w:tbl>
    <w:p w14:paraId="1657FC6E" w14:textId="06C639D3" w:rsidR="00340EB8" w:rsidRDefault="00340EB8" w:rsidP="00340EB8">
      <w:pPr>
        <w:spacing w:after="240"/>
      </w:pPr>
      <w:r>
        <w:br/>
      </w:r>
      <w:r>
        <w:br/>
      </w:r>
      <w:r w:rsidR="00132087">
        <w:rPr>
          <w:rFonts w:ascii="Georgia" w:hAnsi="Georgia"/>
          <w:b/>
          <w:bCs/>
          <w:color w:val="000000"/>
        </w:rPr>
        <w:t>UC-05</w:t>
      </w:r>
      <w:r>
        <w:rPr>
          <w:rFonts w:ascii="Georgia" w:hAnsi="Georgia"/>
          <w:b/>
          <w:bCs/>
          <w:color w:val="000000"/>
        </w:rPr>
        <w:t xml:space="preserve"> - Admit Patient</w:t>
      </w:r>
      <w:r>
        <w:br/>
      </w:r>
      <w:r>
        <w:rPr>
          <w:rFonts w:ascii="Georgia" w:hAnsi="Georgia"/>
          <w:color w:val="000000"/>
        </w:rPr>
        <w:t>This is the process by which a patient is admitted to the facility for care.</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909"/>
        <w:gridCol w:w="7661"/>
      </w:tblGrid>
      <w:tr w:rsidR="00340EB8" w14:paraId="095F086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87BB84A" w14:textId="77777777" w:rsidR="00340EB8" w:rsidRDefault="00340EB8">
            <w:pPr>
              <w:spacing w:line="0" w:lineRule="atLeast"/>
              <w:rPr>
                <w:szCs w:val="24"/>
              </w:rPr>
            </w:pPr>
            <w:r>
              <w:rPr>
                <w:rFonts w:ascii="Georgia" w:hAnsi="Georgia"/>
                <w:color w:val="000000"/>
              </w:rPr>
              <w:lastRenderedPageBreak/>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D59CECA" w14:textId="3D15656C" w:rsidR="00340EB8" w:rsidRDefault="00340EB8">
            <w:pPr>
              <w:spacing w:line="0" w:lineRule="atLeast"/>
              <w:rPr>
                <w:szCs w:val="24"/>
              </w:rPr>
            </w:pPr>
            <w:r>
              <w:rPr>
                <w:rFonts w:ascii="Georgia" w:hAnsi="Georgia"/>
                <w:color w:val="000000"/>
              </w:rPr>
              <w:t>UC-0</w:t>
            </w:r>
            <w:r w:rsidR="00132087">
              <w:rPr>
                <w:rFonts w:ascii="Georgia" w:hAnsi="Georgia"/>
                <w:color w:val="000000"/>
              </w:rPr>
              <w:t>5</w:t>
            </w:r>
          </w:p>
        </w:tc>
      </w:tr>
      <w:tr w:rsidR="00340EB8" w14:paraId="4AE7C19F"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DD23C46"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55F0FA4" w14:textId="77777777" w:rsidR="00340EB8" w:rsidRDefault="00340EB8">
            <w:pPr>
              <w:spacing w:line="0" w:lineRule="atLeast"/>
              <w:rPr>
                <w:szCs w:val="24"/>
              </w:rPr>
            </w:pPr>
            <w:r>
              <w:rPr>
                <w:rFonts w:ascii="Georgia" w:hAnsi="Georgia"/>
                <w:color w:val="000000"/>
              </w:rPr>
              <w:t xml:space="preserve">Collect and enter information about a patient being checked into the facility for care. </w:t>
            </w:r>
          </w:p>
        </w:tc>
      </w:tr>
      <w:tr w:rsidR="00340EB8" w14:paraId="24B4725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7FBCFB2"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25BBED2" w14:textId="77777777" w:rsidR="00340EB8" w:rsidRDefault="00340EB8">
            <w:pPr>
              <w:spacing w:line="0" w:lineRule="atLeast"/>
              <w:rPr>
                <w:szCs w:val="24"/>
              </w:rPr>
            </w:pPr>
            <w:r>
              <w:rPr>
                <w:rFonts w:ascii="Georgia" w:hAnsi="Georgia"/>
                <w:color w:val="000000"/>
              </w:rPr>
              <w:t>Receptionist</w:t>
            </w:r>
          </w:p>
        </w:tc>
      </w:tr>
      <w:tr w:rsidR="00340EB8" w14:paraId="24156337"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993CE66"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661E183" w14:textId="77777777" w:rsidR="00340EB8" w:rsidRDefault="00340EB8">
            <w:pPr>
              <w:spacing w:line="0" w:lineRule="atLeast"/>
              <w:rPr>
                <w:szCs w:val="24"/>
              </w:rPr>
            </w:pPr>
            <w:r>
              <w:rPr>
                <w:rFonts w:ascii="Georgia" w:hAnsi="Georgia"/>
                <w:color w:val="000000"/>
              </w:rPr>
              <w:t>N/A</w:t>
            </w:r>
          </w:p>
        </w:tc>
      </w:tr>
      <w:tr w:rsidR="00340EB8" w14:paraId="011AFD5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38BFBF0"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9DF125A" w14:textId="77777777" w:rsidR="00650275" w:rsidRPr="00650275" w:rsidRDefault="00A35F91" w:rsidP="00650275">
            <w:pPr>
              <w:pStyle w:val="ListParagraph"/>
              <w:numPr>
                <w:ilvl w:val="0"/>
                <w:numId w:val="43"/>
              </w:numPr>
              <w:spacing w:line="0" w:lineRule="atLeast"/>
              <w:rPr>
                <w:szCs w:val="24"/>
              </w:rPr>
            </w:pPr>
            <w:r w:rsidRPr="00650275">
              <w:rPr>
                <w:rFonts w:ascii="Georgia" w:hAnsi="Georgia"/>
                <w:color w:val="000000"/>
              </w:rPr>
              <w:t>Staff member completes UC-04</w:t>
            </w:r>
            <w:r w:rsidR="00340EB8" w:rsidRPr="00650275">
              <w:rPr>
                <w:rFonts w:ascii="Georgia" w:hAnsi="Georgia"/>
                <w:color w:val="000000"/>
              </w:rPr>
              <w:t xml:space="preserve"> to find patient record. </w:t>
            </w:r>
          </w:p>
          <w:p w14:paraId="0C4D008E" w14:textId="7DCFF343" w:rsidR="00340EB8" w:rsidRPr="00650275" w:rsidRDefault="00340EB8" w:rsidP="00650275">
            <w:pPr>
              <w:pStyle w:val="ListParagraph"/>
              <w:numPr>
                <w:ilvl w:val="0"/>
                <w:numId w:val="43"/>
              </w:numPr>
              <w:spacing w:line="0" w:lineRule="atLeast"/>
              <w:rPr>
                <w:szCs w:val="24"/>
              </w:rPr>
            </w:pPr>
            <w:r w:rsidRPr="00650275">
              <w:rPr>
                <w:rFonts w:ascii="Georgia" w:hAnsi="Georgia"/>
                <w:color w:val="000000"/>
              </w:rPr>
              <w:t xml:space="preserve">Staff member records information about specific </w:t>
            </w:r>
            <w:r w:rsidR="00A35F91" w:rsidRPr="00650275">
              <w:rPr>
                <w:rFonts w:ascii="Georgia" w:hAnsi="Georgia"/>
                <w:color w:val="000000"/>
              </w:rPr>
              <w:t>admission</w:t>
            </w:r>
            <w:r w:rsidRPr="00650275">
              <w:rPr>
                <w:rFonts w:ascii="Georgia" w:hAnsi="Georgia"/>
                <w:color w:val="000000"/>
              </w:rPr>
              <w:t xml:space="preserve">. </w:t>
            </w:r>
          </w:p>
        </w:tc>
      </w:tr>
      <w:tr w:rsidR="00340EB8" w14:paraId="00FA147F"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374A29C" w14:textId="77777777" w:rsidR="00340EB8" w:rsidRDefault="00340EB8">
            <w:pPr>
              <w:spacing w:line="0" w:lineRule="atLeast"/>
              <w:rPr>
                <w:szCs w:val="24"/>
              </w:rPr>
            </w:pPr>
            <w:r>
              <w:rPr>
                <w:rFonts w:ascii="Georgia" w:hAnsi="Georgia"/>
                <w:color w:val="000000"/>
              </w:rPr>
              <w:t>Alternativ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C8EE529" w14:textId="35B64A68" w:rsidR="00340EB8" w:rsidRDefault="00340EB8" w:rsidP="00132087">
            <w:pPr>
              <w:spacing w:line="0" w:lineRule="atLeast"/>
              <w:rPr>
                <w:szCs w:val="24"/>
              </w:rPr>
            </w:pPr>
            <w:r>
              <w:rPr>
                <w:rFonts w:ascii="Georgia" w:hAnsi="Georgia"/>
                <w:color w:val="000000"/>
              </w:rPr>
              <w:t>1a. Staff member completes UC-0</w:t>
            </w:r>
            <w:r w:rsidR="00132087">
              <w:rPr>
                <w:rFonts w:ascii="Georgia" w:hAnsi="Georgia"/>
                <w:color w:val="000000"/>
              </w:rPr>
              <w:t>3</w:t>
            </w:r>
            <w:r>
              <w:rPr>
                <w:rFonts w:ascii="Georgia" w:hAnsi="Georgia"/>
                <w:color w:val="000000"/>
              </w:rPr>
              <w:t xml:space="preserve"> to </w:t>
            </w:r>
            <w:r w:rsidR="00132087">
              <w:rPr>
                <w:rFonts w:ascii="Georgia" w:hAnsi="Georgia"/>
                <w:color w:val="000000"/>
              </w:rPr>
              <w:t>maintain</w:t>
            </w:r>
            <w:r>
              <w:rPr>
                <w:rFonts w:ascii="Georgia" w:hAnsi="Georgia"/>
                <w:color w:val="000000"/>
              </w:rPr>
              <w:t xml:space="preserve"> </w:t>
            </w:r>
            <w:r w:rsidR="00132087">
              <w:rPr>
                <w:rFonts w:ascii="Georgia" w:hAnsi="Georgia"/>
                <w:color w:val="000000"/>
              </w:rPr>
              <w:t>a</w:t>
            </w:r>
            <w:r>
              <w:rPr>
                <w:rFonts w:ascii="Georgia" w:hAnsi="Georgia"/>
                <w:color w:val="000000"/>
              </w:rPr>
              <w:t xml:space="preserve"> patient record. </w:t>
            </w:r>
          </w:p>
        </w:tc>
      </w:tr>
      <w:tr w:rsidR="00340EB8" w14:paraId="0C913B34"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4F101FA"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CE587A2" w14:textId="635802F3" w:rsidR="00340EB8" w:rsidRDefault="00A35F91" w:rsidP="00A35F91">
            <w:pPr>
              <w:spacing w:line="0" w:lineRule="atLeast"/>
              <w:rPr>
                <w:szCs w:val="24"/>
              </w:rPr>
            </w:pPr>
            <w:r>
              <w:rPr>
                <w:rFonts w:ascii="Georgia" w:hAnsi="Georgia"/>
                <w:color w:val="000000"/>
              </w:rPr>
              <w:t xml:space="preserve">Patient is admitted to the facility. </w:t>
            </w:r>
          </w:p>
        </w:tc>
      </w:tr>
    </w:tbl>
    <w:p w14:paraId="3A98FC5A" w14:textId="050518D8" w:rsidR="00340EB8" w:rsidRDefault="00340EB8" w:rsidP="00340EB8">
      <w:pPr>
        <w:spacing w:after="240"/>
      </w:pPr>
      <w:r>
        <w:br/>
      </w:r>
      <w:r>
        <w:br/>
      </w:r>
      <w:r>
        <w:rPr>
          <w:rFonts w:ascii="Georgia" w:hAnsi="Georgia"/>
          <w:b/>
          <w:bCs/>
          <w:color w:val="000000"/>
        </w:rPr>
        <w:t>UC-0</w:t>
      </w:r>
      <w:r w:rsidR="00D94FD8">
        <w:rPr>
          <w:rFonts w:ascii="Georgia" w:hAnsi="Georgia"/>
          <w:b/>
          <w:bCs/>
          <w:color w:val="000000"/>
        </w:rPr>
        <w:t>7</w:t>
      </w:r>
      <w:r>
        <w:rPr>
          <w:rFonts w:ascii="Georgia" w:hAnsi="Georgia"/>
          <w:b/>
          <w:bCs/>
          <w:color w:val="000000"/>
        </w:rPr>
        <w:t xml:space="preserve"> - Discharge Patient</w:t>
      </w:r>
      <w:r>
        <w:br/>
      </w:r>
      <w:r>
        <w:rPr>
          <w:rFonts w:ascii="Georgia" w:hAnsi="Georgia"/>
          <w:color w:val="000000"/>
        </w:rPr>
        <w:t>Care has been provided and the patient is to leave the facility.</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92"/>
        <w:gridCol w:w="7221"/>
      </w:tblGrid>
      <w:tr w:rsidR="00340EB8" w14:paraId="14B3F6FE"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A15E6F5"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54A0BCF" w14:textId="6B66B767" w:rsidR="00340EB8" w:rsidRDefault="00340EB8">
            <w:pPr>
              <w:spacing w:line="0" w:lineRule="atLeast"/>
              <w:rPr>
                <w:szCs w:val="24"/>
              </w:rPr>
            </w:pPr>
            <w:r>
              <w:rPr>
                <w:rFonts w:ascii="Georgia" w:hAnsi="Georgia"/>
                <w:color w:val="000000"/>
              </w:rPr>
              <w:t>UC-0</w:t>
            </w:r>
            <w:r w:rsidR="00D94FD8">
              <w:rPr>
                <w:rFonts w:ascii="Georgia" w:hAnsi="Georgia"/>
                <w:color w:val="000000"/>
              </w:rPr>
              <w:t>7</w:t>
            </w:r>
          </w:p>
        </w:tc>
      </w:tr>
      <w:tr w:rsidR="00340EB8" w14:paraId="07AAB552"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7172C3D"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F090251" w14:textId="77777777" w:rsidR="00340EB8" w:rsidRDefault="00340EB8">
            <w:pPr>
              <w:spacing w:line="0" w:lineRule="atLeast"/>
              <w:rPr>
                <w:szCs w:val="24"/>
              </w:rPr>
            </w:pPr>
            <w:r>
              <w:rPr>
                <w:rFonts w:ascii="Georgia" w:hAnsi="Georgia"/>
                <w:color w:val="000000"/>
              </w:rPr>
              <w:t xml:space="preserve">Patient is checked out of the facility. </w:t>
            </w:r>
          </w:p>
        </w:tc>
      </w:tr>
      <w:tr w:rsidR="00340EB8" w14:paraId="42FBCAA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AFAC0BD"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0C0E41C" w14:textId="77777777" w:rsidR="00340EB8" w:rsidRDefault="00340EB8">
            <w:pPr>
              <w:spacing w:line="0" w:lineRule="atLeast"/>
              <w:rPr>
                <w:szCs w:val="24"/>
              </w:rPr>
            </w:pPr>
            <w:r>
              <w:rPr>
                <w:rFonts w:ascii="Georgia" w:hAnsi="Georgia"/>
                <w:color w:val="000000"/>
              </w:rPr>
              <w:t>Physician, Nurse</w:t>
            </w:r>
          </w:p>
        </w:tc>
      </w:tr>
      <w:tr w:rsidR="00340EB8" w14:paraId="069EA9E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09A699E"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ED2C364" w14:textId="77777777" w:rsidR="00340EB8" w:rsidRDefault="00340EB8">
            <w:pPr>
              <w:spacing w:line="0" w:lineRule="atLeast"/>
              <w:rPr>
                <w:szCs w:val="24"/>
              </w:rPr>
            </w:pPr>
            <w:r>
              <w:rPr>
                <w:rFonts w:ascii="Georgia" w:hAnsi="Georgia"/>
                <w:color w:val="000000"/>
              </w:rPr>
              <w:t xml:space="preserve">Patient has been checked in. </w:t>
            </w:r>
          </w:p>
        </w:tc>
      </w:tr>
      <w:tr w:rsidR="00340EB8" w14:paraId="1BE36C85"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FE7A1FD"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548DE49" w14:textId="77777777" w:rsidR="00650275" w:rsidRPr="00650275" w:rsidRDefault="00340EB8" w:rsidP="00650275">
            <w:pPr>
              <w:pStyle w:val="ListParagraph"/>
              <w:numPr>
                <w:ilvl w:val="0"/>
                <w:numId w:val="44"/>
              </w:numPr>
              <w:spacing w:line="0" w:lineRule="atLeast"/>
              <w:rPr>
                <w:szCs w:val="24"/>
              </w:rPr>
            </w:pPr>
            <w:r w:rsidRPr="00650275">
              <w:rPr>
                <w:rFonts w:ascii="Georgia" w:hAnsi="Georgia"/>
                <w:color w:val="000000"/>
              </w:rPr>
              <w:t>Staff uses UC-0</w:t>
            </w:r>
            <w:r w:rsidR="00D94FD8" w:rsidRPr="00650275">
              <w:rPr>
                <w:rFonts w:ascii="Georgia" w:hAnsi="Georgia"/>
                <w:color w:val="000000"/>
              </w:rPr>
              <w:t>4</w:t>
            </w:r>
            <w:r w:rsidRPr="00650275">
              <w:rPr>
                <w:rFonts w:ascii="Georgia" w:hAnsi="Georgia"/>
                <w:color w:val="000000"/>
              </w:rPr>
              <w:t xml:space="preserve"> to look up patient. </w:t>
            </w:r>
          </w:p>
          <w:p w14:paraId="443E0F72" w14:textId="27845563" w:rsidR="00340EB8" w:rsidRPr="00650275" w:rsidRDefault="00340EB8" w:rsidP="00650275">
            <w:pPr>
              <w:pStyle w:val="ListParagraph"/>
              <w:numPr>
                <w:ilvl w:val="0"/>
                <w:numId w:val="44"/>
              </w:numPr>
              <w:spacing w:line="0" w:lineRule="atLeast"/>
              <w:rPr>
                <w:szCs w:val="24"/>
              </w:rPr>
            </w:pPr>
            <w:r w:rsidRPr="00650275">
              <w:rPr>
                <w:rFonts w:ascii="Georgia" w:hAnsi="Georgia"/>
                <w:color w:val="000000"/>
              </w:rPr>
              <w:t xml:space="preserve">Staff records discharge information. </w:t>
            </w:r>
          </w:p>
        </w:tc>
      </w:tr>
      <w:tr w:rsidR="00340EB8" w14:paraId="51CADAC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EC6F790"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21459EE" w14:textId="77777777" w:rsidR="00340EB8" w:rsidRDefault="00340EB8">
            <w:pPr>
              <w:spacing w:line="0" w:lineRule="atLeast"/>
              <w:rPr>
                <w:szCs w:val="24"/>
              </w:rPr>
            </w:pPr>
            <w:r>
              <w:rPr>
                <w:rFonts w:ascii="Georgia" w:hAnsi="Georgia"/>
                <w:color w:val="000000"/>
              </w:rPr>
              <w:t xml:space="preserve">Patient encounter is closed and discharge information is recorded. </w:t>
            </w:r>
          </w:p>
        </w:tc>
      </w:tr>
    </w:tbl>
    <w:p w14:paraId="6E38AE0E" w14:textId="5E82C9C8" w:rsidR="00340EB8" w:rsidRDefault="00340EB8" w:rsidP="00340EB8">
      <w:pPr>
        <w:spacing w:after="240"/>
      </w:pPr>
      <w:r>
        <w:lastRenderedPageBreak/>
        <w:br/>
      </w:r>
      <w:r>
        <w:br/>
      </w:r>
      <w:r>
        <w:br/>
      </w:r>
      <w:r>
        <w:rPr>
          <w:rFonts w:ascii="Georgia" w:hAnsi="Georgia"/>
          <w:b/>
          <w:bCs/>
          <w:color w:val="000000"/>
        </w:rPr>
        <w:t>UC-0</w:t>
      </w:r>
      <w:r w:rsidR="00D94FD8">
        <w:rPr>
          <w:rFonts w:ascii="Georgia" w:hAnsi="Georgia"/>
          <w:b/>
          <w:bCs/>
          <w:color w:val="000000"/>
        </w:rPr>
        <w:t>8</w:t>
      </w:r>
      <w:r>
        <w:rPr>
          <w:rFonts w:ascii="Georgia" w:hAnsi="Georgia"/>
          <w:b/>
          <w:bCs/>
          <w:color w:val="000000"/>
        </w:rPr>
        <w:t xml:space="preserve"> - Record Patient Vitals</w:t>
      </w:r>
      <w:r>
        <w:br/>
      </w:r>
      <w:r>
        <w:rPr>
          <w:rFonts w:ascii="Georgia" w:hAnsi="Georgia"/>
          <w:color w:val="000000"/>
        </w:rPr>
        <w:t>During a patient’s stay at the facility a staff member will record their vitals initially and then on a regular basis.</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9555" w:type="dxa"/>
        <w:tblCellMar>
          <w:top w:w="15" w:type="dxa"/>
          <w:left w:w="15" w:type="dxa"/>
          <w:bottom w:w="15" w:type="dxa"/>
          <w:right w:w="15" w:type="dxa"/>
        </w:tblCellMar>
        <w:tblLook w:val="04A0" w:firstRow="1" w:lastRow="0" w:firstColumn="1" w:lastColumn="0" w:noHBand="0" w:noVBand="1"/>
      </w:tblPr>
      <w:tblGrid>
        <w:gridCol w:w="1892"/>
        <w:gridCol w:w="7663"/>
      </w:tblGrid>
      <w:tr w:rsidR="00340EB8" w14:paraId="111164D1" w14:textId="77777777"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F7A4926" w14:textId="77777777" w:rsidR="00340EB8" w:rsidRDefault="00340EB8">
            <w:pPr>
              <w:spacing w:line="0" w:lineRule="atLeast"/>
              <w:rPr>
                <w:szCs w:val="24"/>
              </w:rPr>
            </w:pPr>
            <w:r>
              <w:rPr>
                <w:rFonts w:ascii="Georgia" w:hAnsi="Georgia"/>
                <w:color w:val="000000"/>
              </w:rPr>
              <w:t>Identifier</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154E63C" w14:textId="0FF4890B" w:rsidR="00340EB8" w:rsidRDefault="00340EB8">
            <w:pPr>
              <w:spacing w:line="0" w:lineRule="atLeast"/>
              <w:rPr>
                <w:szCs w:val="24"/>
              </w:rPr>
            </w:pPr>
            <w:r>
              <w:rPr>
                <w:rFonts w:ascii="Georgia" w:hAnsi="Georgia"/>
                <w:color w:val="000000"/>
              </w:rPr>
              <w:t>UC-0</w:t>
            </w:r>
            <w:r w:rsidR="00D94FD8">
              <w:rPr>
                <w:rFonts w:ascii="Georgia" w:hAnsi="Georgia"/>
                <w:color w:val="000000"/>
              </w:rPr>
              <w:t>8</w:t>
            </w:r>
          </w:p>
        </w:tc>
      </w:tr>
      <w:tr w:rsidR="00340EB8" w14:paraId="07FD1D8F" w14:textId="77777777"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355514F" w14:textId="77777777" w:rsidR="00340EB8" w:rsidRDefault="00340EB8">
            <w:pPr>
              <w:spacing w:line="0" w:lineRule="atLeast"/>
              <w:rPr>
                <w:szCs w:val="24"/>
              </w:rPr>
            </w:pPr>
            <w:r>
              <w:rPr>
                <w:rFonts w:ascii="Georgia" w:hAnsi="Georgia"/>
                <w:color w:val="000000"/>
              </w:rPr>
              <w:t>Description</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B1D240E" w14:textId="77777777" w:rsidR="00340EB8" w:rsidRDefault="00340EB8">
            <w:pPr>
              <w:spacing w:line="0" w:lineRule="atLeast"/>
              <w:rPr>
                <w:szCs w:val="24"/>
              </w:rPr>
            </w:pPr>
            <w:r>
              <w:rPr>
                <w:rFonts w:ascii="Georgia" w:hAnsi="Georgia"/>
                <w:color w:val="000000"/>
              </w:rPr>
              <w:t xml:space="preserve">Process to take patient’s vitals. </w:t>
            </w:r>
          </w:p>
        </w:tc>
      </w:tr>
      <w:tr w:rsidR="00340EB8" w14:paraId="60E52376" w14:textId="77777777"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4639CB7" w14:textId="77777777" w:rsidR="00340EB8" w:rsidRDefault="00340EB8">
            <w:pPr>
              <w:spacing w:line="0" w:lineRule="atLeast"/>
              <w:rPr>
                <w:szCs w:val="24"/>
              </w:rPr>
            </w:pPr>
            <w:r>
              <w:rPr>
                <w:rFonts w:ascii="Georgia" w:hAnsi="Georgia"/>
                <w:color w:val="000000"/>
              </w:rPr>
              <w:t>Actor(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C7FE0F0" w14:textId="77777777" w:rsidR="00340EB8" w:rsidRDefault="00340EB8">
            <w:pPr>
              <w:spacing w:line="0" w:lineRule="atLeast"/>
              <w:rPr>
                <w:szCs w:val="24"/>
              </w:rPr>
            </w:pPr>
            <w:r>
              <w:rPr>
                <w:rFonts w:ascii="Georgia" w:hAnsi="Georgia"/>
                <w:color w:val="000000"/>
              </w:rPr>
              <w:t>Nurse, Physician</w:t>
            </w:r>
          </w:p>
        </w:tc>
      </w:tr>
      <w:tr w:rsidR="00340EB8" w14:paraId="30C4F40A" w14:textId="77777777"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18E629F" w14:textId="77777777" w:rsidR="00340EB8" w:rsidRDefault="00340EB8">
            <w:pPr>
              <w:spacing w:line="0" w:lineRule="atLeast"/>
              <w:rPr>
                <w:szCs w:val="24"/>
              </w:rPr>
            </w:pPr>
            <w:r>
              <w:rPr>
                <w:rFonts w:ascii="Georgia" w:hAnsi="Georgia"/>
                <w:color w:val="000000"/>
              </w:rPr>
              <w:t>Pre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E6A5829" w14:textId="77777777" w:rsidR="00340EB8" w:rsidRDefault="00340EB8">
            <w:pPr>
              <w:spacing w:line="0" w:lineRule="atLeast"/>
              <w:rPr>
                <w:szCs w:val="24"/>
              </w:rPr>
            </w:pPr>
            <w:r>
              <w:rPr>
                <w:rFonts w:ascii="Georgia" w:hAnsi="Georgia"/>
                <w:color w:val="000000"/>
              </w:rPr>
              <w:t>Patient is checked in.</w:t>
            </w:r>
          </w:p>
        </w:tc>
      </w:tr>
      <w:tr w:rsidR="00340EB8" w14:paraId="6101A5F9" w14:textId="77777777"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ED2E0A1" w14:textId="77777777" w:rsidR="00340EB8" w:rsidRDefault="00340EB8">
            <w:pPr>
              <w:spacing w:line="0" w:lineRule="atLeast"/>
              <w:rPr>
                <w:szCs w:val="24"/>
              </w:rPr>
            </w:pPr>
            <w:r>
              <w:rPr>
                <w:rFonts w:ascii="Georgia" w:hAnsi="Georgia"/>
                <w:color w:val="000000"/>
              </w:rPr>
              <w:t>Flow of Event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86EB7AA" w14:textId="77777777" w:rsidR="00650275" w:rsidRPr="00650275" w:rsidRDefault="00340EB8" w:rsidP="00650275">
            <w:pPr>
              <w:pStyle w:val="ListParagraph"/>
              <w:numPr>
                <w:ilvl w:val="0"/>
                <w:numId w:val="45"/>
              </w:numPr>
              <w:spacing w:line="0" w:lineRule="atLeast"/>
              <w:rPr>
                <w:szCs w:val="24"/>
              </w:rPr>
            </w:pPr>
            <w:r w:rsidRPr="00650275">
              <w:rPr>
                <w:rFonts w:ascii="Georgia" w:hAnsi="Georgia"/>
                <w:color w:val="000000"/>
              </w:rPr>
              <w:t xml:space="preserve">Nurse takes all required vitals from the patient. </w:t>
            </w:r>
          </w:p>
          <w:p w14:paraId="4B002E6B" w14:textId="3A88B319" w:rsidR="00340EB8" w:rsidRPr="00650275" w:rsidRDefault="00340EB8" w:rsidP="00650275">
            <w:pPr>
              <w:pStyle w:val="ListParagraph"/>
              <w:numPr>
                <w:ilvl w:val="0"/>
                <w:numId w:val="45"/>
              </w:numPr>
              <w:spacing w:line="0" w:lineRule="atLeast"/>
              <w:rPr>
                <w:szCs w:val="24"/>
              </w:rPr>
            </w:pPr>
            <w:r w:rsidRPr="00650275">
              <w:rPr>
                <w:rFonts w:ascii="Georgia" w:hAnsi="Georgia"/>
                <w:color w:val="000000"/>
              </w:rPr>
              <w:t xml:space="preserve">Nurse records vitals into the patient’s record. </w:t>
            </w:r>
          </w:p>
        </w:tc>
      </w:tr>
      <w:tr w:rsidR="00340EB8" w14:paraId="2848DB0C" w14:textId="77777777"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74918E7" w14:textId="77777777" w:rsidR="00340EB8" w:rsidRDefault="00340EB8">
            <w:pPr>
              <w:spacing w:line="0" w:lineRule="atLeast"/>
              <w:rPr>
                <w:szCs w:val="24"/>
              </w:rPr>
            </w:pPr>
            <w:r>
              <w:rPr>
                <w:rFonts w:ascii="Georgia" w:hAnsi="Georgia"/>
                <w:color w:val="000000"/>
              </w:rPr>
              <w:t>Post 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A4D086B" w14:textId="77777777" w:rsidR="00340EB8" w:rsidRDefault="00340EB8">
            <w:pPr>
              <w:spacing w:line="0" w:lineRule="atLeast"/>
              <w:rPr>
                <w:szCs w:val="24"/>
              </w:rPr>
            </w:pPr>
            <w:r>
              <w:rPr>
                <w:rFonts w:ascii="Georgia" w:hAnsi="Georgia"/>
                <w:color w:val="000000"/>
              </w:rPr>
              <w:t xml:space="preserve">Patient’s vitals are associated with encounter. </w:t>
            </w:r>
          </w:p>
        </w:tc>
      </w:tr>
    </w:tbl>
    <w:p w14:paraId="0E081D99" w14:textId="13201D95" w:rsidR="00340EB8" w:rsidRDefault="00340EB8" w:rsidP="00340EB8">
      <w:pPr>
        <w:spacing w:after="240"/>
      </w:pPr>
      <w:r>
        <w:br/>
      </w:r>
      <w:r>
        <w:br/>
      </w:r>
      <w:r>
        <w:rPr>
          <w:rFonts w:ascii="Georgia" w:hAnsi="Georgia"/>
          <w:b/>
          <w:bCs/>
          <w:color w:val="000000"/>
        </w:rPr>
        <w:t>UC-</w:t>
      </w:r>
      <w:r w:rsidR="00253B53">
        <w:rPr>
          <w:rFonts w:ascii="Georgia" w:hAnsi="Georgia"/>
          <w:b/>
          <w:bCs/>
          <w:color w:val="000000"/>
        </w:rPr>
        <w:t>09</w:t>
      </w:r>
      <w:r>
        <w:rPr>
          <w:rFonts w:ascii="Georgia" w:hAnsi="Georgia"/>
          <w:b/>
          <w:bCs/>
          <w:color w:val="000000"/>
        </w:rPr>
        <w:t xml:space="preserve"> - Create New Encounter</w:t>
      </w:r>
      <w:r>
        <w:br/>
      </w:r>
      <w:r>
        <w:rPr>
          <w:rFonts w:ascii="Georgia" w:hAnsi="Georgia"/>
          <w:color w:val="000000"/>
        </w:rPr>
        <w:t>Each time the physician performs a significant visit with the patient he or she will create an encounter to record their impressions, take notes, perform diagnoses, and issue orders for the nursing staff.</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70"/>
        <w:gridCol w:w="7700"/>
      </w:tblGrid>
      <w:tr w:rsidR="00340EB8" w14:paraId="34086DB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8643FEF"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8F5AD5B" w14:textId="1FCC538F" w:rsidR="00340EB8" w:rsidRDefault="00340EB8">
            <w:pPr>
              <w:spacing w:line="0" w:lineRule="atLeast"/>
              <w:rPr>
                <w:szCs w:val="24"/>
              </w:rPr>
            </w:pPr>
            <w:r>
              <w:rPr>
                <w:rFonts w:ascii="Georgia" w:hAnsi="Georgia"/>
                <w:color w:val="000000"/>
              </w:rPr>
              <w:t>UC-</w:t>
            </w:r>
            <w:r w:rsidR="00253B53">
              <w:rPr>
                <w:rFonts w:ascii="Georgia" w:hAnsi="Georgia"/>
                <w:color w:val="000000"/>
              </w:rPr>
              <w:t>09</w:t>
            </w:r>
          </w:p>
        </w:tc>
      </w:tr>
      <w:tr w:rsidR="00340EB8" w14:paraId="0AD0399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266411A"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7DC55B0" w14:textId="1E43947C" w:rsidR="00340EB8" w:rsidRDefault="00340EB8" w:rsidP="00253B53">
            <w:pPr>
              <w:spacing w:line="0" w:lineRule="atLeast"/>
              <w:rPr>
                <w:szCs w:val="24"/>
              </w:rPr>
            </w:pPr>
            <w:r>
              <w:rPr>
                <w:rFonts w:ascii="Georgia" w:hAnsi="Georgia"/>
                <w:color w:val="000000"/>
              </w:rPr>
              <w:t xml:space="preserve">Process for adding an encounter </w:t>
            </w:r>
            <w:r w:rsidR="00253B53">
              <w:rPr>
                <w:rFonts w:ascii="Georgia" w:hAnsi="Georgia"/>
                <w:color w:val="000000"/>
              </w:rPr>
              <w:t>to</w:t>
            </w:r>
            <w:r>
              <w:rPr>
                <w:rFonts w:ascii="Georgia" w:hAnsi="Georgia"/>
                <w:color w:val="000000"/>
              </w:rPr>
              <w:t xml:space="preserve"> a patient</w:t>
            </w:r>
            <w:r w:rsidR="00253B53">
              <w:rPr>
                <w:rFonts w:ascii="Georgia" w:hAnsi="Georgia"/>
                <w:color w:val="000000"/>
              </w:rPr>
              <w:t>.</w:t>
            </w:r>
          </w:p>
        </w:tc>
      </w:tr>
      <w:tr w:rsidR="00340EB8" w14:paraId="52B2FCD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13D80CF"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F837F2E" w14:textId="77777777" w:rsidR="00340EB8" w:rsidRDefault="00340EB8">
            <w:pPr>
              <w:spacing w:line="0" w:lineRule="atLeast"/>
              <w:rPr>
                <w:szCs w:val="24"/>
              </w:rPr>
            </w:pPr>
            <w:r>
              <w:rPr>
                <w:rFonts w:ascii="Georgia" w:hAnsi="Georgia"/>
                <w:color w:val="000000"/>
              </w:rPr>
              <w:t>Physician</w:t>
            </w:r>
          </w:p>
        </w:tc>
      </w:tr>
      <w:tr w:rsidR="00340EB8" w14:paraId="679AD529"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79A00D2"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A1E4DC9" w14:textId="77777777" w:rsidR="00340EB8" w:rsidRDefault="00340EB8">
            <w:pPr>
              <w:spacing w:line="0" w:lineRule="atLeast"/>
              <w:rPr>
                <w:szCs w:val="24"/>
              </w:rPr>
            </w:pPr>
            <w:r>
              <w:rPr>
                <w:rFonts w:ascii="Georgia" w:hAnsi="Georgia"/>
                <w:color w:val="000000"/>
              </w:rPr>
              <w:t>The patient must have a record in the system.</w:t>
            </w:r>
          </w:p>
        </w:tc>
      </w:tr>
      <w:tr w:rsidR="00340EB8" w14:paraId="224FD73D"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9F06820" w14:textId="77777777" w:rsidR="00340EB8" w:rsidRDefault="00340EB8">
            <w:pPr>
              <w:spacing w:line="0" w:lineRule="atLeast"/>
              <w:rPr>
                <w:szCs w:val="24"/>
              </w:rPr>
            </w:pPr>
            <w:r>
              <w:rPr>
                <w:rFonts w:ascii="Georgia" w:hAnsi="Georgia"/>
                <w:color w:val="000000"/>
              </w:rPr>
              <w:lastRenderedPageBreak/>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B6D7C68" w14:textId="77777777" w:rsidR="00650275" w:rsidRPr="00650275" w:rsidRDefault="00340EB8" w:rsidP="00650275">
            <w:pPr>
              <w:pStyle w:val="ListParagraph"/>
              <w:numPr>
                <w:ilvl w:val="0"/>
                <w:numId w:val="46"/>
              </w:numPr>
              <w:spacing w:line="0" w:lineRule="atLeast"/>
              <w:rPr>
                <w:szCs w:val="24"/>
              </w:rPr>
            </w:pPr>
            <w:r w:rsidRPr="00650275">
              <w:rPr>
                <w:rFonts w:ascii="Georgia" w:hAnsi="Georgia"/>
                <w:color w:val="000000"/>
              </w:rPr>
              <w:t>User searches for the patient’s record</w:t>
            </w:r>
          </w:p>
          <w:p w14:paraId="24BC5F3B" w14:textId="77777777" w:rsidR="00650275" w:rsidRPr="00650275" w:rsidRDefault="00340EB8" w:rsidP="00650275">
            <w:pPr>
              <w:pStyle w:val="ListParagraph"/>
              <w:numPr>
                <w:ilvl w:val="0"/>
                <w:numId w:val="46"/>
              </w:numPr>
              <w:spacing w:line="0" w:lineRule="atLeast"/>
              <w:rPr>
                <w:szCs w:val="24"/>
              </w:rPr>
            </w:pPr>
            <w:r w:rsidRPr="00650275">
              <w:rPr>
                <w:rFonts w:ascii="Georgia" w:hAnsi="Georgia"/>
                <w:color w:val="000000"/>
              </w:rPr>
              <w:t>User selects option to add an encounter for the patient</w:t>
            </w:r>
          </w:p>
          <w:p w14:paraId="56D7727C" w14:textId="699E2D01" w:rsidR="00340EB8" w:rsidRPr="00650275" w:rsidRDefault="00340EB8" w:rsidP="00650275">
            <w:pPr>
              <w:pStyle w:val="ListParagraph"/>
              <w:numPr>
                <w:ilvl w:val="0"/>
                <w:numId w:val="46"/>
              </w:numPr>
              <w:spacing w:line="0" w:lineRule="atLeast"/>
              <w:rPr>
                <w:szCs w:val="24"/>
              </w:rPr>
            </w:pPr>
            <w:r w:rsidRPr="00650275">
              <w:rPr>
                <w:rFonts w:ascii="Georgia" w:hAnsi="Georgia"/>
                <w:color w:val="000000"/>
              </w:rPr>
              <w:t>User fills out information about the encounter and saves the record</w:t>
            </w:r>
          </w:p>
        </w:tc>
      </w:tr>
      <w:tr w:rsidR="00340EB8" w14:paraId="01B7EBA7"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C0110FB"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FF55482" w14:textId="77777777" w:rsidR="00340EB8" w:rsidRDefault="00340EB8">
            <w:pPr>
              <w:spacing w:line="0" w:lineRule="atLeast"/>
              <w:rPr>
                <w:szCs w:val="24"/>
              </w:rPr>
            </w:pPr>
            <w:r>
              <w:rPr>
                <w:rFonts w:ascii="Georgia" w:hAnsi="Georgia"/>
                <w:color w:val="000000"/>
              </w:rPr>
              <w:t>The patient record now reflects the details from the newly inserted encounter</w:t>
            </w:r>
          </w:p>
        </w:tc>
      </w:tr>
    </w:tbl>
    <w:p w14:paraId="07D812DA" w14:textId="40BD57C2" w:rsidR="00340EB8" w:rsidRDefault="00340EB8" w:rsidP="00340EB8">
      <w:pPr>
        <w:spacing w:after="240"/>
      </w:pPr>
      <w:r>
        <w:br/>
      </w:r>
      <w:r>
        <w:br/>
      </w:r>
      <w:r>
        <w:rPr>
          <w:rFonts w:ascii="Georgia" w:hAnsi="Georgia"/>
          <w:b/>
          <w:bCs/>
          <w:color w:val="000000"/>
        </w:rPr>
        <w:t>UC-1</w:t>
      </w:r>
      <w:r w:rsidR="00253B53">
        <w:rPr>
          <w:rFonts w:ascii="Georgia" w:hAnsi="Georgia"/>
          <w:b/>
          <w:bCs/>
          <w:color w:val="000000"/>
        </w:rPr>
        <w:t>0</w:t>
      </w:r>
      <w:r>
        <w:rPr>
          <w:rFonts w:ascii="Georgia" w:hAnsi="Georgia"/>
          <w:b/>
          <w:bCs/>
          <w:color w:val="000000"/>
        </w:rPr>
        <w:t xml:space="preserve"> - Add Notes to Patient Record</w:t>
      </w:r>
      <w:r>
        <w:br/>
      </w:r>
      <w:r>
        <w:rPr>
          <w:rFonts w:ascii="Georgia" w:hAnsi="Georgia"/>
          <w:color w:val="000000"/>
        </w:rPr>
        <w:t>During an encounter between either a physician or a nurse and a patient notes may be taken in free form.</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92"/>
        <w:gridCol w:w="7171"/>
      </w:tblGrid>
      <w:tr w:rsidR="00340EB8" w14:paraId="34F16C9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757FCFC"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590F41A" w14:textId="78EC7AC5" w:rsidR="00340EB8" w:rsidRDefault="00340EB8" w:rsidP="00253B53">
            <w:pPr>
              <w:spacing w:line="0" w:lineRule="atLeast"/>
              <w:rPr>
                <w:szCs w:val="24"/>
              </w:rPr>
            </w:pPr>
            <w:r>
              <w:rPr>
                <w:rFonts w:ascii="Georgia" w:hAnsi="Georgia"/>
                <w:color w:val="000000"/>
              </w:rPr>
              <w:t>UC-1</w:t>
            </w:r>
            <w:r w:rsidR="00253B53">
              <w:rPr>
                <w:rFonts w:ascii="Georgia" w:hAnsi="Georgia"/>
                <w:color w:val="000000"/>
              </w:rPr>
              <w:t>0</w:t>
            </w:r>
          </w:p>
        </w:tc>
      </w:tr>
      <w:tr w:rsidR="00340EB8" w14:paraId="4D9C787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CE03D1E"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1957454" w14:textId="77777777" w:rsidR="00340EB8" w:rsidRDefault="00340EB8">
            <w:pPr>
              <w:spacing w:line="0" w:lineRule="atLeast"/>
              <w:rPr>
                <w:szCs w:val="24"/>
              </w:rPr>
            </w:pPr>
            <w:r>
              <w:rPr>
                <w:rFonts w:ascii="Georgia" w:hAnsi="Georgia"/>
                <w:color w:val="000000"/>
              </w:rPr>
              <w:t xml:space="preserve">Process to view and input clinical information into patient record. </w:t>
            </w:r>
          </w:p>
        </w:tc>
      </w:tr>
      <w:tr w:rsidR="00340EB8" w14:paraId="6E3FADF2"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6C6E8D8"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7DF5800" w14:textId="77777777" w:rsidR="00340EB8" w:rsidRDefault="00340EB8">
            <w:pPr>
              <w:spacing w:line="0" w:lineRule="atLeast"/>
              <w:rPr>
                <w:szCs w:val="24"/>
              </w:rPr>
            </w:pPr>
            <w:r>
              <w:rPr>
                <w:rFonts w:ascii="Georgia" w:hAnsi="Georgia"/>
                <w:color w:val="000000"/>
              </w:rPr>
              <w:t>Physician, Nurse</w:t>
            </w:r>
          </w:p>
        </w:tc>
      </w:tr>
      <w:tr w:rsidR="00340EB8" w14:paraId="35CA1B8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C0114BA"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084E821" w14:textId="77777777" w:rsidR="00340EB8" w:rsidRDefault="00340EB8">
            <w:pPr>
              <w:spacing w:line="0" w:lineRule="atLeast"/>
              <w:rPr>
                <w:szCs w:val="24"/>
              </w:rPr>
            </w:pPr>
            <w:r>
              <w:rPr>
                <w:rFonts w:ascii="Georgia" w:hAnsi="Georgia"/>
                <w:color w:val="000000"/>
              </w:rPr>
              <w:t xml:space="preserve">Patient has been checked in. </w:t>
            </w:r>
          </w:p>
        </w:tc>
      </w:tr>
      <w:tr w:rsidR="00340EB8" w14:paraId="3A9A576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58F9085"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39E8E43" w14:textId="77777777" w:rsidR="00650275" w:rsidRPr="00650275" w:rsidRDefault="00340EB8" w:rsidP="00650275">
            <w:pPr>
              <w:pStyle w:val="ListParagraph"/>
              <w:numPr>
                <w:ilvl w:val="0"/>
                <w:numId w:val="47"/>
              </w:numPr>
              <w:spacing w:line="0" w:lineRule="atLeast"/>
              <w:rPr>
                <w:szCs w:val="24"/>
              </w:rPr>
            </w:pPr>
            <w:r w:rsidRPr="00650275">
              <w:rPr>
                <w:rFonts w:ascii="Georgia" w:hAnsi="Georgia"/>
                <w:color w:val="000000"/>
              </w:rPr>
              <w:t>Physician/nurse selects patient using UC-06.</w:t>
            </w:r>
          </w:p>
          <w:p w14:paraId="524C91AA" w14:textId="77777777" w:rsidR="00650275" w:rsidRPr="00650275" w:rsidRDefault="00340EB8" w:rsidP="00650275">
            <w:pPr>
              <w:pStyle w:val="ListParagraph"/>
              <w:numPr>
                <w:ilvl w:val="0"/>
                <w:numId w:val="47"/>
              </w:numPr>
              <w:spacing w:line="0" w:lineRule="atLeast"/>
              <w:rPr>
                <w:szCs w:val="24"/>
              </w:rPr>
            </w:pPr>
            <w:r w:rsidRPr="00650275">
              <w:rPr>
                <w:rFonts w:ascii="Georgia" w:hAnsi="Georgia"/>
                <w:color w:val="000000"/>
              </w:rPr>
              <w:t>Physician/nurse inputs clinical notes in free text form.</w:t>
            </w:r>
          </w:p>
          <w:p w14:paraId="0FA7FCCF" w14:textId="5E7D0311" w:rsidR="00340EB8" w:rsidRPr="00650275" w:rsidRDefault="00340EB8" w:rsidP="00650275">
            <w:pPr>
              <w:pStyle w:val="ListParagraph"/>
              <w:numPr>
                <w:ilvl w:val="0"/>
                <w:numId w:val="47"/>
              </w:numPr>
              <w:spacing w:line="0" w:lineRule="atLeast"/>
              <w:rPr>
                <w:szCs w:val="24"/>
              </w:rPr>
            </w:pPr>
            <w:r w:rsidRPr="00650275">
              <w:rPr>
                <w:rFonts w:ascii="Georgia" w:hAnsi="Georgia"/>
                <w:color w:val="000000"/>
              </w:rPr>
              <w:t xml:space="preserve">Physician/nurse saves clinical note. </w:t>
            </w:r>
          </w:p>
        </w:tc>
      </w:tr>
      <w:tr w:rsidR="00340EB8" w14:paraId="6FF50DA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E181230"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C7E9A60" w14:textId="77777777" w:rsidR="00340EB8" w:rsidRDefault="00340EB8">
            <w:pPr>
              <w:spacing w:line="0" w:lineRule="atLeast"/>
              <w:rPr>
                <w:szCs w:val="24"/>
              </w:rPr>
            </w:pPr>
            <w:r>
              <w:rPr>
                <w:rFonts w:ascii="Georgia" w:hAnsi="Georgia"/>
                <w:color w:val="000000"/>
              </w:rPr>
              <w:t xml:space="preserve">Patient record has clinical note associated with patient encounter. </w:t>
            </w:r>
          </w:p>
        </w:tc>
      </w:tr>
    </w:tbl>
    <w:p w14:paraId="271A4D30" w14:textId="6F689D27" w:rsidR="00340EB8" w:rsidRDefault="00340EB8" w:rsidP="00340EB8">
      <w:pPr>
        <w:spacing w:after="240"/>
      </w:pPr>
      <w:r>
        <w:br/>
      </w:r>
      <w:r>
        <w:br/>
      </w:r>
      <w:r>
        <w:rPr>
          <w:rFonts w:ascii="Georgia" w:hAnsi="Georgia"/>
          <w:b/>
          <w:bCs/>
          <w:color w:val="000000"/>
        </w:rPr>
        <w:t>UC-1</w:t>
      </w:r>
      <w:r w:rsidR="00253B53">
        <w:rPr>
          <w:rFonts w:ascii="Georgia" w:hAnsi="Georgia"/>
          <w:b/>
          <w:bCs/>
          <w:color w:val="000000"/>
        </w:rPr>
        <w:t>1</w:t>
      </w:r>
      <w:r>
        <w:rPr>
          <w:rFonts w:ascii="Georgia" w:hAnsi="Georgia"/>
          <w:b/>
          <w:bCs/>
          <w:color w:val="000000"/>
        </w:rPr>
        <w:t xml:space="preserve"> - View Patient History</w:t>
      </w:r>
      <w:r>
        <w:br/>
      </w:r>
      <w:r>
        <w:rPr>
          <w:rFonts w:ascii="Georgia" w:hAnsi="Georgia"/>
          <w:color w:val="000000"/>
        </w:rPr>
        <w:t>A physician or nurse may view the patient’s recorded medical history. This information would include past encounters and related notes, vital signs, and possibly symptoms.</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13"/>
        <w:gridCol w:w="7757"/>
      </w:tblGrid>
      <w:tr w:rsidR="00340EB8" w14:paraId="0ADE7B44"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70FEBDA"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8D7D39F" w14:textId="128EC807" w:rsidR="00340EB8" w:rsidRDefault="00340EB8">
            <w:pPr>
              <w:spacing w:line="0" w:lineRule="atLeast"/>
              <w:rPr>
                <w:szCs w:val="24"/>
              </w:rPr>
            </w:pPr>
            <w:r>
              <w:rPr>
                <w:rFonts w:ascii="Georgia" w:hAnsi="Georgia"/>
                <w:color w:val="000000"/>
              </w:rPr>
              <w:t>UC-1</w:t>
            </w:r>
            <w:r w:rsidR="00253B53">
              <w:rPr>
                <w:rFonts w:ascii="Georgia" w:hAnsi="Georgia"/>
                <w:color w:val="000000"/>
              </w:rPr>
              <w:t>1</w:t>
            </w:r>
          </w:p>
        </w:tc>
      </w:tr>
      <w:tr w:rsidR="00340EB8" w14:paraId="45A3452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42BA6F7" w14:textId="77777777" w:rsidR="00340EB8" w:rsidRDefault="00340EB8">
            <w:pPr>
              <w:spacing w:line="0" w:lineRule="atLeast"/>
              <w:rPr>
                <w:szCs w:val="24"/>
              </w:rPr>
            </w:pPr>
            <w:r>
              <w:rPr>
                <w:rFonts w:ascii="Georgia" w:hAnsi="Georgia"/>
                <w:color w:val="000000"/>
              </w:rPr>
              <w:lastRenderedPageBreak/>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9B0FB3D" w14:textId="77777777" w:rsidR="00340EB8" w:rsidRDefault="00340EB8">
            <w:pPr>
              <w:spacing w:line="0" w:lineRule="atLeast"/>
              <w:rPr>
                <w:szCs w:val="24"/>
              </w:rPr>
            </w:pPr>
            <w:r>
              <w:rPr>
                <w:rFonts w:ascii="Georgia" w:hAnsi="Georgia"/>
                <w:color w:val="000000"/>
              </w:rPr>
              <w:t xml:space="preserve">Process by which medical staff views patient’s historical clinical information. </w:t>
            </w:r>
          </w:p>
        </w:tc>
      </w:tr>
      <w:tr w:rsidR="00340EB8" w14:paraId="6A81FDE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39FC108"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2BD12AB" w14:textId="77777777" w:rsidR="00340EB8" w:rsidRDefault="00340EB8">
            <w:pPr>
              <w:spacing w:line="0" w:lineRule="atLeast"/>
              <w:rPr>
                <w:szCs w:val="24"/>
              </w:rPr>
            </w:pPr>
            <w:r>
              <w:rPr>
                <w:rFonts w:ascii="Georgia" w:hAnsi="Georgia"/>
                <w:color w:val="000000"/>
              </w:rPr>
              <w:t>Physician, Nurse</w:t>
            </w:r>
          </w:p>
        </w:tc>
      </w:tr>
      <w:tr w:rsidR="00340EB8" w14:paraId="3E6C1EF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7F5F084"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118C5E1" w14:textId="77777777" w:rsidR="00340EB8" w:rsidRDefault="00340EB8">
            <w:pPr>
              <w:spacing w:line="0" w:lineRule="atLeast"/>
              <w:rPr>
                <w:szCs w:val="24"/>
              </w:rPr>
            </w:pPr>
            <w:r>
              <w:rPr>
                <w:rFonts w:ascii="Georgia" w:hAnsi="Georgia"/>
                <w:color w:val="000000"/>
              </w:rPr>
              <w:t xml:space="preserve">Patient has record. </w:t>
            </w:r>
            <w:r>
              <w:br/>
            </w:r>
            <w:r>
              <w:rPr>
                <w:rFonts w:ascii="Georgia" w:hAnsi="Georgia"/>
                <w:color w:val="000000"/>
              </w:rPr>
              <w:t xml:space="preserve">Patient has medical history. </w:t>
            </w:r>
          </w:p>
        </w:tc>
      </w:tr>
      <w:tr w:rsidR="00340EB8" w14:paraId="5AFA7EC2"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4ED5FA5"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18906BC" w14:textId="77777777"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Physician/n</w:t>
            </w:r>
            <w:r w:rsidR="00253B53" w:rsidRPr="00650275">
              <w:rPr>
                <w:rFonts w:ascii="Georgia" w:hAnsi="Georgia"/>
                <w:color w:val="000000"/>
              </w:rPr>
              <w:t>urse selects patient using UC-04</w:t>
            </w:r>
            <w:r w:rsidRPr="00650275">
              <w:rPr>
                <w:rFonts w:ascii="Georgia" w:hAnsi="Georgia"/>
                <w:color w:val="000000"/>
              </w:rPr>
              <w:t>.</w:t>
            </w:r>
          </w:p>
          <w:p w14:paraId="3AD7EBB3" w14:textId="77777777"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is shown list of previous medical information including its date and type. </w:t>
            </w:r>
          </w:p>
          <w:p w14:paraId="6B1580C2" w14:textId="77777777"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selects which information they wish to view. </w:t>
            </w:r>
          </w:p>
          <w:p w14:paraId="317B1C54" w14:textId="32F98A83" w:rsidR="00340EB8"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is shown clinical information. </w:t>
            </w:r>
          </w:p>
        </w:tc>
      </w:tr>
      <w:tr w:rsidR="00340EB8" w14:paraId="737AA14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6DDB3D0"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2481C84" w14:textId="77777777" w:rsidR="00340EB8" w:rsidRDefault="00340EB8">
            <w:pPr>
              <w:spacing w:line="0" w:lineRule="atLeast"/>
              <w:rPr>
                <w:szCs w:val="24"/>
              </w:rPr>
            </w:pPr>
            <w:r>
              <w:rPr>
                <w:rFonts w:ascii="Georgia" w:hAnsi="Georgia"/>
                <w:color w:val="000000"/>
              </w:rPr>
              <w:t>N/A</w:t>
            </w:r>
          </w:p>
        </w:tc>
      </w:tr>
    </w:tbl>
    <w:p w14:paraId="17F11CB1" w14:textId="77777777" w:rsidR="00253B53" w:rsidRDefault="00340EB8" w:rsidP="00253B53">
      <w:pPr>
        <w:spacing w:after="240"/>
        <w:rPr>
          <w:rFonts w:ascii="Georgia" w:hAnsi="Georgia"/>
          <w:b/>
          <w:bCs/>
          <w:color w:val="000000"/>
        </w:rPr>
      </w:pPr>
      <w:r>
        <w:br/>
      </w:r>
    </w:p>
    <w:p w14:paraId="4100A457" w14:textId="5F618BB1" w:rsidR="00340EB8" w:rsidRDefault="00253B53" w:rsidP="00253B53">
      <w:pPr>
        <w:spacing w:after="240"/>
      </w:pPr>
      <w:r>
        <w:rPr>
          <w:rFonts w:ascii="Georgia" w:hAnsi="Georgia"/>
          <w:b/>
          <w:bCs/>
          <w:color w:val="000000"/>
        </w:rPr>
        <w:t>UC-12 - Maintain</w:t>
      </w:r>
      <w:r w:rsidR="00340EB8">
        <w:rPr>
          <w:rFonts w:ascii="Georgia" w:hAnsi="Georgia"/>
          <w:b/>
          <w:bCs/>
          <w:color w:val="000000"/>
        </w:rPr>
        <w:t xml:space="preserve"> Patient Allergy</w:t>
      </w:r>
      <w:r w:rsidR="00340EB8">
        <w:br/>
      </w:r>
      <w:r w:rsidR="00340EB8">
        <w:rPr>
          <w:rFonts w:ascii="Georgia" w:hAnsi="Georgia"/>
          <w:color w:val="000000"/>
        </w:rPr>
        <w:t>During the first encounter, and possibly subsequent encounters, a staff member will interview the patient asking if there are any allergies to be concerned about. If there are allergies they will be recorded and attached to the patients medical record.</w:t>
      </w:r>
      <w:r w:rsidR="00340EB8">
        <w:br/>
      </w:r>
      <w:r w:rsidR="00340EB8">
        <w:br/>
      </w:r>
      <w:r w:rsidR="00340EB8">
        <w:rPr>
          <w:rFonts w:ascii="Georgia" w:hAnsi="Georgia"/>
          <w:color w:val="000000"/>
        </w:rPr>
        <w:t xml:space="preserve">&lt;&lt; </w:t>
      </w:r>
      <w:proofErr w:type="gramStart"/>
      <w:r w:rsidR="00340EB8">
        <w:rPr>
          <w:rFonts w:ascii="Georgia" w:hAnsi="Georgia"/>
          <w:color w:val="000000"/>
        </w:rPr>
        <w:t>diagram</w:t>
      </w:r>
      <w:proofErr w:type="gramEnd"/>
      <w:r w:rsidR="00340EB8">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794"/>
        <w:gridCol w:w="7776"/>
      </w:tblGrid>
      <w:tr w:rsidR="00340EB8" w14:paraId="3A5A544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0AD85E8"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BF6E921" w14:textId="6E8FE5D5" w:rsidR="00340EB8" w:rsidRDefault="00340EB8" w:rsidP="00253B53">
            <w:pPr>
              <w:spacing w:line="0" w:lineRule="atLeast"/>
              <w:rPr>
                <w:szCs w:val="24"/>
              </w:rPr>
            </w:pPr>
            <w:r>
              <w:rPr>
                <w:rFonts w:ascii="Georgia" w:hAnsi="Georgia"/>
                <w:color w:val="000000"/>
              </w:rPr>
              <w:t>UC-1</w:t>
            </w:r>
            <w:r w:rsidR="00253B53">
              <w:rPr>
                <w:rFonts w:ascii="Georgia" w:hAnsi="Georgia"/>
                <w:color w:val="000000"/>
              </w:rPr>
              <w:t>2</w:t>
            </w:r>
          </w:p>
        </w:tc>
      </w:tr>
      <w:tr w:rsidR="00340EB8" w14:paraId="283FB27D"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66017F6"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F840EFD" w14:textId="2C23A2D1" w:rsidR="00340EB8" w:rsidRDefault="00340EB8" w:rsidP="00253B53">
            <w:pPr>
              <w:spacing w:line="0" w:lineRule="atLeast"/>
              <w:rPr>
                <w:szCs w:val="24"/>
              </w:rPr>
            </w:pPr>
            <w:r>
              <w:rPr>
                <w:rFonts w:ascii="Georgia" w:hAnsi="Georgia"/>
                <w:color w:val="000000"/>
              </w:rPr>
              <w:t xml:space="preserve">Process to add </w:t>
            </w:r>
            <w:r w:rsidR="00253B53">
              <w:rPr>
                <w:rFonts w:ascii="Georgia" w:hAnsi="Georgia"/>
                <w:color w:val="000000"/>
              </w:rPr>
              <w:t xml:space="preserve">or update </w:t>
            </w:r>
            <w:r>
              <w:rPr>
                <w:rFonts w:ascii="Georgia" w:hAnsi="Georgia"/>
                <w:color w:val="000000"/>
              </w:rPr>
              <w:t xml:space="preserve">an allergy </w:t>
            </w:r>
            <w:r w:rsidR="00253B53">
              <w:rPr>
                <w:rFonts w:ascii="Georgia" w:hAnsi="Georgia"/>
                <w:color w:val="000000"/>
              </w:rPr>
              <w:t>on</w:t>
            </w:r>
            <w:r>
              <w:rPr>
                <w:rFonts w:ascii="Georgia" w:hAnsi="Georgia"/>
                <w:color w:val="000000"/>
              </w:rPr>
              <w:t xml:space="preserve"> the patient’s record</w:t>
            </w:r>
            <w:r w:rsidR="00253B53">
              <w:rPr>
                <w:rFonts w:ascii="Georgia" w:hAnsi="Georgia"/>
                <w:color w:val="000000"/>
              </w:rPr>
              <w:t>.</w:t>
            </w:r>
          </w:p>
        </w:tc>
      </w:tr>
      <w:tr w:rsidR="00340EB8" w14:paraId="3A96521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EAF3031"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1D885EB" w14:textId="77777777" w:rsidR="00340EB8" w:rsidRDefault="00340EB8">
            <w:pPr>
              <w:spacing w:line="0" w:lineRule="atLeast"/>
              <w:rPr>
                <w:szCs w:val="24"/>
              </w:rPr>
            </w:pPr>
            <w:r>
              <w:rPr>
                <w:rFonts w:ascii="Georgia" w:hAnsi="Georgia"/>
                <w:color w:val="000000"/>
              </w:rPr>
              <w:t>Receptionist, Nurse, Physician</w:t>
            </w:r>
          </w:p>
        </w:tc>
      </w:tr>
      <w:tr w:rsidR="00340EB8" w14:paraId="2D41FB1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3D87F18"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39098C8" w14:textId="77777777" w:rsidR="00340EB8" w:rsidRDefault="00340EB8">
            <w:pPr>
              <w:spacing w:line="0" w:lineRule="atLeast"/>
              <w:rPr>
                <w:szCs w:val="24"/>
              </w:rPr>
            </w:pPr>
            <w:r>
              <w:rPr>
                <w:rFonts w:ascii="Georgia" w:hAnsi="Georgia"/>
                <w:color w:val="000000"/>
              </w:rPr>
              <w:t xml:space="preserve">Patient has been checked in. </w:t>
            </w:r>
          </w:p>
        </w:tc>
      </w:tr>
      <w:tr w:rsidR="00340EB8" w14:paraId="43EF1E5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7495673"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D4D635D" w14:textId="77777777"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Open the patient record</w:t>
            </w:r>
          </w:p>
          <w:p w14:paraId="721A3748" w14:textId="77777777"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Identify any allergies the patient has</w:t>
            </w:r>
          </w:p>
          <w:p w14:paraId="525BC8C5" w14:textId="77777777"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Ensure that the allergy is not already listed on the patient record</w:t>
            </w:r>
          </w:p>
          <w:p w14:paraId="05FB908B" w14:textId="77777777"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Verify if other existing allergies are still relevant to the patient</w:t>
            </w:r>
          </w:p>
          <w:p w14:paraId="3386581D" w14:textId="1EE4C791" w:rsidR="00340EB8" w:rsidRPr="00650275" w:rsidRDefault="00340EB8" w:rsidP="00650275">
            <w:pPr>
              <w:pStyle w:val="ListParagraph"/>
              <w:numPr>
                <w:ilvl w:val="0"/>
                <w:numId w:val="49"/>
              </w:numPr>
              <w:spacing w:line="0" w:lineRule="atLeast"/>
              <w:rPr>
                <w:szCs w:val="24"/>
              </w:rPr>
            </w:pPr>
            <w:r w:rsidRPr="00650275">
              <w:rPr>
                <w:rFonts w:ascii="Georgia" w:hAnsi="Georgia"/>
                <w:color w:val="000000"/>
              </w:rPr>
              <w:t xml:space="preserve">Add new allergies to the patient record by selecting option and </w:t>
            </w:r>
            <w:r w:rsidRPr="00650275">
              <w:rPr>
                <w:rFonts w:ascii="Georgia" w:hAnsi="Georgia"/>
                <w:color w:val="000000"/>
              </w:rPr>
              <w:lastRenderedPageBreak/>
              <w:t>entering information about the patient’s allergy</w:t>
            </w:r>
          </w:p>
        </w:tc>
      </w:tr>
      <w:tr w:rsidR="00340EB8" w14:paraId="5D159ED4"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76AAB5E" w14:textId="77777777" w:rsidR="00340EB8" w:rsidRDefault="00340EB8">
            <w:pPr>
              <w:spacing w:line="0" w:lineRule="atLeast"/>
              <w:rPr>
                <w:szCs w:val="24"/>
              </w:rPr>
            </w:pPr>
            <w:r>
              <w:rPr>
                <w:rFonts w:ascii="Georgia" w:hAnsi="Georgia"/>
                <w:color w:val="000000"/>
              </w:rPr>
              <w:lastRenderedPageBreak/>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23D19DA" w14:textId="77777777" w:rsidR="00340EB8" w:rsidRDefault="00340EB8">
            <w:pPr>
              <w:spacing w:line="0" w:lineRule="atLeast"/>
              <w:rPr>
                <w:szCs w:val="24"/>
              </w:rPr>
            </w:pPr>
            <w:r>
              <w:rPr>
                <w:rFonts w:ascii="Georgia" w:hAnsi="Georgia"/>
                <w:color w:val="000000"/>
              </w:rPr>
              <w:t>The patient’s allergies are linked to the patient record</w:t>
            </w:r>
          </w:p>
        </w:tc>
      </w:tr>
    </w:tbl>
    <w:p w14:paraId="217B14AB" w14:textId="053BD608" w:rsidR="00340EB8" w:rsidRDefault="00340EB8" w:rsidP="00340EB8">
      <w:pPr>
        <w:spacing w:after="240"/>
      </w:pPr>
      <w:r>
        <w:br/>
      </w:r>
      <w:r>
        <w:br/>
      </w:r>
      <w:r>
        <w:br/>
      </w:r>
      <w:r>
        <w:rPr>
          <w:rFonts w:ascii="Georgia" w:hAnsi="Georgia"/>
          <w:b/>
          <w:bCs/>
          <w:color w:val="000000"/>
        </w:rPr>
        <w:t>UC-1</w:t>
      </w:r>
      <w:r w:rsidR="00253B53">
        <w:rPr>
          <w:rFonts w:ascii="Georgia" w:hAnsi="Georgia"/>
          <w:b/>
          <w:bCs/>
          <w:color w:val="000000"/>
        </w:rPr>
        <w:t>3</w:t>
      </w:r>
      <w:r>
        <w:rPr>
          <w:rFonts w:ascii="Georgia" w:hAnsi="Georgia"/>
          <w:b/>
          <w:bCs/>
          <w:color w:val="000000"/>
        </w:rPr>
        <w:t xml:space="preserve"> </w:t>
      </w:r>
      <w:r w:rsidR="00253B53">
        <w:rPr>
          <w:rFonts w:ascii="Georgia" w:hAnsi="Georgia"/>
          <w:b/>
          <w:bCs/>
          <w:color w:val="000000"/>
        </w:rPr>
        <w:t>–</w:t>
      </w:r>
      <w:r>
        <w:rPr>
          <w:rFonts w:ascii="Georgia" w:hAnsi="Georgia"/>
          <w:b/>
          <w:bCs/>
          <w:color w:val="000000"/>
        </w:rPr>
        <w:t xml:space="preserve"> </w:t>
      </w:r>
      <w:r w:rsidR="00253B53">
        <w:rPr>
          <w:rFonts w:ascii="Georgia" w:hAnsi="Georgia"/>
          <w:b/>
          <w:bCs/>
          <w:color w:val="000000"/>
        </w:rPr>
        <w:t>Invoice Product/Service</w:t>
      </w:r>
      <w:r>
        <w:br/>
      </w:r>
      <w:r>
        <w:rPr>
          <w:rFonts w:ascii="Georgia" w:hAnsi="Georgia"/>
          <w:color w:val="000000"/>
        </w:rPr>
        <w:t xml:space="preserve">As </w:t>
      </w:r>
      <w:r w:rsidR="00253B53">
        <w:rPr>
          <w:rFonts w:ascii="Georgia" w:hAnsi="Georgia"/>
          <w:color w:val="000000"/>
        </w:rPr>
        <w:t>products</w:t>
      </w:r>
      <w:r>
        <w:rPr>
          <w:rFonts w:ascii="Georgia" w:hAnsi="Georgia"/>
          <w:color w:val="000000"/>
        </w:rPr>
        <w:t xml:space="preserve"> and services are provided to patient they will be recorded against the patient’s account. </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52"/>
        <w:gridCol w:w="7718"/>
      </w:tblGrid>
      <w:tr w:rsidR="00340EB8" w14:paraId="15C686A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9D49BF2"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C6F52C1" w14:textId="725374A0" w:rsidR="00340EB8" w:rsidRDefault="00340EB8" w:rsidP="00253B53">
            <w:pPr>
              <w:spacing w:line="0" w:lineRule="atLeast"/>
              <w:rPr>
                <w:szCs w:val="24"/>
              </w:rPr>
            </w:pPr>
            <w:r>
              <w:rPr>
                <w:rFonts w:ascii="Georgia" w:hAnsi="Georgia"/>
                <w:color w:val="000000"/>
              </w:rPr>
              <w:t>UC-1</w:t>
            </w:r>
            <w:r w:rsidR="00253B53">
              <w:rPr>
                <w:rFonts w:ascii="Georgia" w:hAnsi="Georgia"/>
                <w:color w:val="000000"/>
              </w:rPr>
              <w:t>3</w:t>
            </w:r>
          </w:p>
        </w:tc>
      </w:tr>
      <w:tr w:rsidR="00340EB8" w14:paraId="60A9D24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C28E558"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7F36D02" w14:textId="5A55E54A" w:rsidR="00340EB8" w:rsidRDefault="00340EB8">
            <w:pPr>
              <w:spacing w:line="0" w:lineRule="atLeast"/>
              <w:rPr>
                <w:szCs w:val="24"/>
              </w:rPr>
            </w:pPr>
            <w:r>
              <w:rPr>
                <w:rFonts w:ascii="Georgia" w:hAnsi="Georgia"/>
                <w:color w:val="000000"/>
              </w:rPr>
              <w:t xml:space="preserve">Process to charge a patient for </w:t>
            </w:r>
            <w:r w:rsidR="00253B53">
              <w:rPr>
                <w:rFonts w:ascii="Georgia" w:hAnsi="Georgia"/>
                <w:color w:val="000000"/>
              </w:rPr>
              <w:t xml:space="preserve">products and </w:t>
            </w:r>
            <w:r>
              <w:rPr>
                <w:rFonts w:ascii="Georgia" w:hAnsi="Georgia"/>
                <w:color w:val="000000"/>
              </w:rPr>
              <w:t xml:space="preserve">services. </w:t>
            </w:r>
          </w:p>
        </w:tc>
      </w:tr>
      <w:tr w:rsidR="00340EB8" w14:paraId="4030943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DF58F04"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07C6B64" w14:textId="77777777" w:rsidR="00340EB8" w:rsidRDefault="00340EB8">
            <w:pPr>
              <w:spacing w:line="0" w:lineRule="atLeast"/>
              <w:rPr>
                <w:szCs w:val="24"/>
              </w:rPr>
            </w:pPr>
            <w:r>
              <w:rPr>
                <w:rFonts w:ascii="Georgia" w:hAnsi="Georgia"/>
                <w:color w:val="000000"/>
              </w:rPr>
              <w:t xml:space="preserve">Staff, Nurse, Physician </w:t>
            </w:r>
          </w:p>
        </w:tc>
      </w:tr>
      <w:tr w:rsidR="00340EB8" w14:paraId="51A9506F"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2B23D33"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AE29636" w14:textId="77777777" w:rsidR="00340EB8" w:rsidRDefault="00340EB8">
            <w:pPr>
              <w:spacing w:line="0" w:lineRule="atLeast"/>
              <w:rPr>
                <w:szCs w:val="24"/>
              </w:rPr>
            </w:pPr>
            <w:r>
              <w:rPr>
                <w:rFonts w:ascii="Georgia" w:hAnsi="Georgia"/>
                <w:color w:val="000000"/>
              </w:rPr>
              <w:t>Patient is checked in.</w:t>
            </w:r>
          </w:p>
        </w:tc>
      </w:tr>
      <w:tr w:rsidR="00340EB8" w14:paraId="51951CF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77FA2B7"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6FC9D48" w14:textId="77777777"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Staff/Nurse/Physic</w:t>
            </w:r>
            <w:r w:rsidR="00253B53" w:rsidRPr="00650275">
              <w:rPr>
                <w:rFonts w:ascii="Georgia" w:hAnsi="Georgia"/>
                <w:color w:val="000000"/>
              </w:rPr>
              <w:t>ian selects patient using UC-04</w:t>
            </w:r>
            <w:r w:rsidRPr="00650275">
              <w:rPr>
                <w:rFonts w:ascii="Georgia" w:hAnsi="Georgia"/>
                <w:color w:val="000000"/>
              </w:rPr>
              <w:t xml:space="preserve">. </w:t>
            </w:r>
          </w:p>
          <w:p w14:paraId="55093B7A" w14:textId="77777777"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searches for supply or service in database. </w:t>
            </w:r>
          </w:p>
          <w:p w14:paraId="187C8B0E" w14:textId="77777777"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selects service or supply to add to patient’s bill. </w:t>
            </w:r>
          </w:p>
          <w:p w14:paraId="79F1D3F6" w14:textId="77777777"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enters quantity to apply to patient’s bill. </w:t>
            </w:r>
          </w:p>
          <w:p w14:paraId="26923201" w14:textId="4D5D8D7C" w:rsidR="00340EB8" w:rsidRPr="00650275" w:rsidRDefault="00340EB8" w:rsidP="00650275">
            <w:pPr>
              <w:pStyle w:val="ListParagraph"/>
              <w:numPr>
                <w:ilvl w:val="0"/>
                <w:numId w:val="50"/>
              </w:numPr>
              <w:spacing w:line="0" w:lineRule="atLeast"/>
              <w:rPr>
                <w:szCs w:val="24"/>
              </w:rPr>
            </w:pPr>
            <w:r w:rsidRPr="00650275">
              <w:rPr>
                <w:rFonts w:ascii="Georgia" w:hAnsi="Georgia"/>
                <w:color w:val="000000"/>
              </w:rPr>
              <w:t>Staff/Nurse/Physician saves transaction.</w:t>
            </w:r>
          </w:p>
        </w:tc>
      </w:tr>
      <w:tr w:rsidR="00340EB8" w14:paraId="68283AB9"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0841574"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637DD0E" w14:textId="77777777" w:rsidR="00340EB8" w:rsidRDefault="00340EB8">
            <w:pPr>
              <w:spacing w:line="0" w:lineRule="atLeast"/>
              <w:rPr>
                <w:szCs w:val="24"/>
              </w:rPr>
            </w:pPr>
            <w:r>
              <w:rPr>
                <w:rFonts w:ascii="Georgia" w:hAnsi="Georgia"/>
                <w:color w:val="000000"/>
              </w:rPr>
              <w:t xml:space="preserve">Item or service is recorded on patient’s bill. </w:t>
            </w:r>
          </w:p>
        </w:tc>
      </w:tr>
    </w:tbl>
    <w:p w14:paraId="6A61C6D6" w14:textId="6CFE3FEC" w:rsidR="00340EB8" w:rsidRDefault="00340EB8" w:rsidP="00340EB8">
      <w:pPr>
        <w:spacing w:after="240"/>
      </w:pPr>
      <w:r>
        <w:br/>
      </w:r>
      <w:r>
        <w:br/>
      </w:r>
      <w:r>
        <w:br/>
      </w:r>
      <w:r w:rsidR="00ED7420">
        <w:rPr>
          <w:rFonts w:ascii="Georgia" w:hAnsi="Georgia"/>
          <w:b/>
          <w:bCs/>
          <w:color w:val="000000"/>
        </w:rPr>
        <w:t xml:space="preserve">UC-14 – Generate </w:t>
      </w:r>
      <w:r>
        <w:rPr>
          <w:rFonts w:ascii="Georgia" w:hAnsi="Georgia"/>
          <w:b/>
          <w:bCs/>
          <w:color w:val="000000"/>
        </w:rPr>
        <w:t>Bill</w:t>
      </w:r>
      <w:r w:rsidR="00ED7420">
        <w:rPr>
          <w:rFonts w:ascii="Georgia" w:hAnsi="Georgia"/>
          <w:b/>
          <w:bCs/>
          <w:color w:val="000000"/>
        </w:rPr>
        <w:t>/Invoice</w:t>
      </w:r>
      <w:r>
        <w:br/>
      </w:r>
      <w:r>
        <w:rPr>
          <w:rFonts w:ascii="Georgia" w:hAnsi="Georgia"/>
          <w:color w:val="000000"/>
        </w:rPr>
        <w:t>Once services ha</w:t>
      </w:r>
      <w:r w:rsidR="00ED7420">
        <w:rPr>
          <w:rFonts w:ascii="Georgia" w:hAnsi="Georgia"/>
          <w:color w:val="000000"/>
        </w:rPr>
        <w:t>ve been provided to a patient a</w:t>
      </w:r>
      <w:r>
        <w:rPr>
          <w:rFonts w:ascii="Georgia" w:hAnsi="Georgia"/>
          <w:color w:val="000000"/>
        </w:rPr>
        <w:t xml:space="preserve"> </w:t>
      </w:r>
      <w:r w:rsidR="00ED7420">
        <w:rPr>
          <w:rFonts w:ascii="Georgia" w:hAnsi="Georgia"/>
          <w:color w:val="000000"/>
        </w:rPr>
        <w:t>bill</w:t>
      </w:r>
      <w:r>
        <w:rPr>
          <w:rFonts w:ascii="Georgia" w:hAnsi="Georgia"/>
          <w:color w:val="000000"/>
        </w:rPr>
        <w:t xml:space="preserve"> will be generated. The </w:t>
      </w:r>
      <w:r w:rsidR="00ED7420">
        <w:rPr>
          <w:rFonts w:ascii="Georgia" w:hAnsi="Georgia"/>
          <w:color w:val="000000"/>
        </w:rPr>
        <w:t>bill</w:t>
      </w:r>
      <w:r>
        <w:rPr>
          <w:rFonts w:ascii="Georgia" w:hAnsi="Georgia"/>
          <w:color w:val="000000"/>
        </w:rPr>
        <w:t xml:space="preserve"> will include line items with charges for various supplies, medicines, and care.</w:t>
      </w:r>
      <w:r>
        <w:br/>
      </w:r>
      <w:r>
        <w:lastRenderedPageBreak/>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9555" w:type="dxa"/>
        <w:tblCellMar>
          <w:top w:w="15" w:type="dxa"/>
          <w:left w:w="15" w:type="dxa"/>
          <w:bottom w:w="15" w:type="dxa"/>
          <w:right w:w="15" w:type="dxa"/>
        </w:tblCellMar>
        <w:tblLook w:val="04A0" w:firstRow="1" w:lastRow="0" w:firstColumn="1" w:lastColumn="0" w:noHBand="0" w:noVBand="1"/>
      </w:tblPr>
      <w:tblGrid>
        <w:gridCol w:w="1892"/>
        <w:gridCol w:w="7663"/>
      </w:tblGrid>
      <w:tr w:rsidR="00650275" w14:paraId="1B5C2049" w14:textId="77777777"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415F4B5" w14:textId="77777777" w:rsidR="00340EB8" w:rsidRDefault="00340EB8">
            <w:pPr>
              <w:spacing w:line="0" w:lineRule="atLeast"/>
              <w:rPr>
                <w:szCs w:val="24"/>
              </w:rPr>
            </w:pPr>
            <w:r>
              <w:rPr>
                <w:rFonts w:ascii="Georgia" w:hAnsi="Georgia"/>
                <w:color w:val="000000"/>
              </w:rPr>
              <w:t>Identifier</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9598BFD" w14:textId="4297F18A" w:rsidR="00340EB8" w:rsidRDefault="00340EB8" w:rsidP="00ED7420">
            <w:pPr>
              <w:spacing w:line="0" w:lineRule="atLeast"/>
              <w:rPr>
                <w:szCs w:val="24"/>
              </w:rPr>
            </w:pPr>
            <w:r>
              <w:rPr>
                <w:rFonts w:ascii="Georgia" w:hAnsi="Georgia"/>
                <w:color w:val="000000"/>
              </w:rPr>
              <w:t>UC-1</w:t>
            </w:r>
            <w:r w:rsidR="00ED7420">
              <w:rPr>
                <w:rFonts w:ascii="Georgia" w:hAnsi="Georgia"/>
                <w:color w:val="000000"/>
              </w:rPr>
              <w:t>4</w:t>
            </w:r>
          </w:p>
        </w:tc>
      </w:tr>
      <w:tr w:rsidR="00650275" w14:paraId="0A406C15" w14:textId="77777777"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84F4CEA" w14:textId="77777777" w:rsidR="00340EB8" w:rsidRDefault="00340EB8">
            <w:pPr>
              <w:spacing w:line="0" w:lineRule="atLeast"/>
              <w:rPr>
                <w:szCs w:val="24"/>
              </w:rPr>
            </w:pPr>
            <w:r>
              <w:rPr>
                <w:rFonts w:ascii="Georgia" w:hAnsi="Georgia"/>
                <w:color w:val="000000"/>
              </w:rPr>
              <w:t>Description</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5466FEB" w14:textId="46FD91DC" w:rsidR="00340EB8" w:rsidRDefault="00ED7420">
            <w:pPr>
              <w:spacing w:line="0" w:lineRule="atLeast"/>
              <w:rPr>
                <w:szCs w:val="24"/>
              </w:rPr>
            </w:pPr>
            <w:r>
              <w:rPr>
                <w:rFonts w:ascii="Georgia" w:hAnsi="Georgia"/>
                <w:color w:val="000000"/>
              </w:rPr>
              <w:t xml:space="preserve">Process to generate bill for a patient. </w:t>
            </w:r>
            <w:r w:rsidR="00340EB8">
              <w:rPr>
                <w:rFonts w:ascii="Georgia" w:hAnsi="Georgia"/>
                <w:color w:val="000000"/>
              </w:rPr>
              <w:t xml:space="preserve"> </w:t>
            </w:r>
          </w:p>
        </w:tc>
      </w:tr>
      <w:tr w:rsidR="00650275" w14:paraId="528845F2" w14:textId="77777777"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47F0FB5" w14:textId="77777777" w:rsidR="00340EB8" w:rsidRDefault="00340EB8">
            <w:pPr>
              <w:spacing w:line="0" w:lineRule="atLeast"/>
              <w:rPr>
                <w:szCs w:val="24"/>
              </w:rPr>
            </w:pPr>
            <w:r>
              <w:rPr>
                <w:rFonts w:ascii="Georgia" w:hAnsi="Georgia"/>
                <w:color w:val="000000"/>
              </w:rPr>
              <w:t>Actor(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98A87CA" w14:textId="77777777" w:rsidR="00340EB8" w:rsidRDefault="00340EB8">
            <w:pPr>
              <w:spacing w:line="0" w:lineRule="atLeast"/>
              <w:rPr>
                <w:szCs w:val="24"/>
              </w:rPr>
            </w:pPr>
            <w:r>
              <w:rPr>
                <w:rFonts w:ascii="Georgia" w:hAnsi="Georgia"/>
                <w:color w:val="000000"/>
              </w:rPr>
              <w:t>Staff</w:t>
            </w:r>
          </w:p>
        </w:tc>
      </w:tr>
      <w:tr w:rsidR="00650275" w14:paraId="7F5FEBA0" w14:textId="77777777"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0F02E9A" w14:textId="77777777" w:rsidR="00340EB8" w:rsidRDefault="00340EB8">
            <w:pPr>
              <w:spacing w:line="0" w:lineRule="atLeast"/>
              <w:rPr>
                <w:szCs w:val="24"/>
              </w:rPr>
            </w:pPr>
            <w:r>
              <w:rPr>
                <w:rFonts w:ascii="Georgia" w:hAnsi="Georgia"/>
                <w:color w:val="000000"/>
              </w:rPr>
              <w:t>Pre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938B40C" w14:textId="77777777" w:rsidR="00340EB8" w:rsidRDefault="00340EB8">
            <w:pPr>
              <w:spacing w:line="0" w:lineRule="atLeast"/>
              <w:rPr>
                <w:szCs w:val="24"/>
              </w:rPr>
            </w:pPr>
            <w:r>
              <w:rPr>
                <w:rFonts w:ascii="Georgia" w:hAnsi="Georgia"/>
                <w:color w:val="000000"/>
              </w:rPr>
              <w:t xml:space="preserve">Patient has valid medical record. </w:t>
            </w:r>
          </w:p>
        </w:tc>
      </w:tr>
      <w:tr w:rsidR="00650275" w14:paraId="6574339B" w14:textId="77777777"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DDF4CF7" w14:textId="77777777" w:rsidR="00340EB8" w:rsidRDefault="00340EB8">
            <w:pPr>
              <w:spacing w:line="0" w:lineRule="atLeast"/>
              <w:rPr>
                <w:szCs w:val="24"/>
              </w:rPr>
            </w:pPr>
            <w:r>
              <w:rPr>
                <w:rFonts w:ascii="Georgia" w:hAnsi="Georgia"/>
                <w:color w:val="000000"/>
              </w:rPr>
              <w:t>Flow of Event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DADA508" w14:textId="77777777" w:rsidR="00650275" w:rsidRPr="00650275" w:rsidRDefault="00340EB8" w:rsidP="00650275">
            <w:pPr>
              <w:pStyle w:val="ListParagraph"/>
              <w:numPr>
                <w:ilvl w:val="0"/>
                <w:numId w:val="51"/>
              </w:numPr>
              <w:spacing w:line="0" w:lineRule="atLeast"/>
              <w:rPr>
                <w:szCs w:val="24"/>
              </w:rPr>
            </w:pPr>
            <w:r w:rsidRPr="00650275">
              <w:rPr>
                <w:rFonts w:ascii="Georgia" w:hAnsi="Georgia"/>
                <w:color w:val="000000"/>
              </w:rPr>
              <w:t>Staff member looks up patient using UC-0</w:t>
            </w:r>
            <w:r w:rsidR="00ED7420" w:rsidRPr="00650275">
              <w:rPr>
                <w:rFonts w:ascii="Georgia" w:hAnsi="Georgia"/>
                <w:color w:val="000000"/>
              </w:rPr>
              <w:t>4</w:t>
            </w:r>
            <w:r w:rsidRPr="00650275">
              <w:rPr>
                <w:rFonts w:ascii="Georgia" w:hAnsi="Georgia"/>
                <w:color w:val="000000"/>
              </w:rPr>
              <w:t xml:space="preserve">. </w:t>
            </w:r>
          </w:p>
          <w:p w14:paraId="1A9872AE" w14:textId="19A0F834" w:rsidR="00340EB8" w:rsidRPr="00650275" w:rsidRDefault="00340EB8" w:rsidP="00650275">
            <w:pPr>
              <w:pStyle w:val="ListParagraph"/>
              <w:numPr>
                <w:ilvl w:val="0"/>
                <w:numId w:val="51"/>
              </w:numPr>
              <w:spacing w:line="0" w:lineRule="atLeast"/>
              <w:rPr>
                <w:szCs w:val="24"/>
              </w:rPr>
            </w:pPr>
            <w:r w:rsidRPr="00650275">
              <w:rPr>
                <w:rFonts w:ascii="Georgia" w:hAnsi="Georgia"/>
                <w:color w:val="000000"/>
              </w:rPr>
              <w:t xml:space="preserve">Staff member </w:t>
            </w:r>
            <w:r w:rsidR="00ED7420" w:rsidRPr="00650275">
              <w:rPr>
                <w:rFonts w:ascii="Georgia" w:hAnsi="Georgia"/>
                <w:color w:val="000000"/>
              </w:rPr>
              <w:t>selects option to print bill</w:t>
            </w:r>
            <w:r w:rsidRPr="00650275">
              <w:rPr>
                <w:rFonts w:ascii="Georgia" w:hAnsi="Georgia"/>
                <w:color w:val="000000"/>
              </w:rPr>
              <w:t xml:space="preserve">. </w:t>
            </w:r>
          </w:p>
        </w:tc>
      </w:tr>
      <w:tr w:rsidR="00650275" w14:paraId="792BE6F1" w14:textId="77777777"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5ECBC91" w14:textId="77777777" w:rsidR="00340EB8" w:rsidRDefault="00340EB8">
            <w:pPr>
              <w:spacing w:line="0" w:lineRule="atLeast"/>
              <w:rPr>
                <w:szCs w:val="24"/>
              </w:rPr>
            </w:pPr>
            <w:r>
              <w:rPr>
                <w:rFonts w:ascii="Georgia" w:hAnsi="Georgia"/>
                <w:color w:val="000000"/>
              </w:rPr>
              <w:t>Post 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60AD8CC" w14:textId="77777777" w:rsidR="00340EB8" w:rsidRDefault="00340EB8">
            <w:pPr>
              <w:spacing w:line="0" w:lineRule="atLeast"/>
              <w:rPr>
                <w:szCs w:val="24"/>
              </w:rPr>
            </w:pPr>
            <w:r>
              <w:rPr>
                <w:rFonts w:ascii="Georgia" w:hAnsi="Georgia"/>
                <w:color w:val="000000"/>
              </w:rPr>
              <w:t>N/A</w:t>
            </w:r>
          </w:p>
        </w:tc>
      </w:tr>
    </w:tbl>
    <w:p w14:paraId="2447ADC7" w14:textId="451403C2" w:rsidR="00340EB8" w:rsidRDefault="00340EB8" w:rsidP="00340EB8">
      <w:pPr>
        <w:spacing w:after="240"/>
      </w:pPr>
      <w:r>
        <w:br/>
      </w:r>
      <w:r>
        <w:br/>
      </w:r>
      <w:r>
        <w:br/>
      </w:r>
      <w:r>
        <w:rPr>
          <w:rFonts w:ascii="Georgia" w:hAnsi="Georgia"/>
          <w:b/>
          <w:bCs/>
          <w:color w:val="000000"/>
        </w:rPr>
        <w:t>UC-1</w:t>
      </w:r>
      <w:r w:rsidR="00ED7420">
        <w:rPr>
          <w:rFonts w:ascii="Georgia" w:hAnsi="Georgia"/>
          <w:b/>
          <w:bCs/>
          <w:color w:val="000000"/>
        </w:rPr>
        <w:t>5</w:t>
      </w:r>
      <w:r>
        <w:rPr>
          <w:rFonts w:ascii="Georgia" w:hAnsi="Georgia"/>
          <w:b/>
          <w:bCs/>
          <w:color w:val="000000"/>
        </w:rPr>
        <w:t xml:space="preserve"> - Record Payment</w:t>
      </w:r>
      <w:r>
        <w:br/>
      </w:r>
      <w:r>
        <w:rPr>
          <w:rFonts w:ascii="Georgia" w:hAnsi="Georgia"/>
          <w:color w:val="000000"/>
        </w:rPr>
        <w:t>The patient may make periodic payments to the facility. These payments will be recorded and applied to a certain invoice</w:t>
      </w:r>
      <w:r w:rsidR="00ED7420">
        <w:rPr>
          <w:rFonts w:ascii="Georgia" w:hAnsi="Georgia"/>
          <w:color w:val="000000"/>
        </w:rPr>
        <w:t>/bill</w:t>
      </w:r>
      <w:r>
        <w:rPr>
          <w:rFonts w:ascii="Georgia" w:hAnsi="Georgia"/>
          <w:color w:val="000000"/>
        </w:rPr>
        <w:t>.</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9555" w:type="dxa"/>
        <w:tblCellMar>
          <w:top w:w="15" w:type="dxa"/>
          <w:left w:w="15" w:type="dxa"/>
          <w:bottom w:w="15" w:type="dxa"/>
          <w:right w:w="15" w:type="dxa"/>
        </w:tblCellMar>
        <w:tblLook w:val="04A0" w:firstRow="1" w:lastRow="0" w:firstColumn="1" w:lastColumn="0" w:noHBand="0" w:noVBand="1"/>
      </w:tblPr>
      <w:tblGrid>
        <w:gridCol w:w="1892"/>
        <w:gridCol w:w="7663"/>
      </w:tblGrid>
      <w:tr w:rsidR="00340EB8" w14:paraId="5B6EA7C6" w14:textId="77777777"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CE27971" w14:textId="77777777" w:rsidR="00340EB8" w:rsidRDefault="00340EB8">
            <w:pPr>
              <w:spacing w:line="0" w:lineRule="atLeast"/>
              <w:rPr>
                <w:szCs w:val="24"/>
              </w:rPr>
            </w:pPr>
            <w:r>
              <w:rPr>
                <w:rFonts w:ascii="Georgia" w:hAnsi="Georgia"/>
                <w:color w:val="000000"/>
              </w:rPr>
              <w:t>Identifier</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759CF33" w14:textId="7482327D" w:rsidR="00340EB8" w:rsidRDefault="00340EB8" w:rsidP="00650275">
            <w:pPr>
              <w:spacing w:line="0" w:lineRule="atLeast"/>
              <w:ind w:right="-2109"/>
              <w:rPr>
                <w:szCs w:val="24"/>
              </w:rPr>
            </w:pPr>
            <w:r>
              <w:rPr>
                <w:rFonts w:ascii="Georgia" w:hAnsi="Georgia"/>
                <w:color w:val="000000"/>
              </w:rPr>
              <w:t>UC-1</w:t>
            </w:r>
            <w:r w:rsidR="00ED7420">
              <w:rPr>
                <w:rFonts w:ascii="Georgia" w:hAnsi="Georgia"/>
                <w:color w:val="000000"/>
              </w:rPr>
              <w:t>5</w:t>
            </w:r>
          </w:p>
        </w:tc>
      </w:tr>
      <w:tr w:rsidR="00340EB8" w14:paraId="0C3A087C" w14:textId="77777777"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F274560" w14:textId="77777777" w:rsidR="00340EB8" w:rsidRDefault="00340EB8">
            <w:pPr>
              <w:spacing w:line="0" w:lineRule="atLeast"/>
              <w:rPr>
                <w:szCs w:val="24"/>
              </w:rPr>
            </w:pPr>
            <w:r>
              <w:rPr>
                <w:rFonts w:ascii="Georgia" w:hAnsi="Georgia"/>
                <w:color w:val="000000"/>
              </w:rPr>
              <w:t>Description</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09D43AC" w14:textId="77777777" w:rsidR="00340EB8" w:rsidRDefault="00340EB8">
            <w:pPr>
              <w:spacing w:line="0" w:lineRule="atLeast"/>
              <w:rPr>
                <w:szCs w:val="24"/>
              </w:rPr>
            </w:pPr>
            <w:r>
              <w:rPr>
                <w:rFonts w:ascii="Georgia" w:hAnsi="Georgia"/>
                <w:color w:val="000000"/>
              </w:rPr>
              <w:t xml:space="preserve">Process to record payment to patient’s account. </w:t>
            </w:r>
          </w:p>
        </w:tc>
      </w:tr>
      <w:tr w:rsidR="00340EB8" w14:paraId="0D34A6A8" w14:textId="77777777"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9643F36" w14:textId="77777777" w:rsidR="00340EB8" w:rsidRDefault="00340EB8">
            <w:pPr>
              <w:spacing w:line="0" w:lineRule="atLeast"/>
              <w:rPr>
                <w:szCs w:val="24"/>
              </w:rPr>
            </w:pPr>
            <w:r>
              <w:rPr>
                <w:rFonts w:ascii="Georgia" w:hAnsi="Georgia"/>
                <w:color w:val="000000"/>
              </w:rPr>
              <w:t>Actor(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5D9BD02" w14:textId="77777777" w:rsidR="00340EB8" w:rsidRDefault="00340EB8">
            <w:pPr>
              <w:spacing w:line="0" w:lineRule="atLeast"/>
              <w:rPr>
                <w:szCs w:val="24"/>
              </w:rPr>
            </w:pPr>
            <w:r>
              <w:rPr>
                <w:rFonts w:ascii="Georgia" w:hAnsi="Georgia"/>
                <w:color w:val="000000"/>
              </w:rPr>
              <w:t>Staff</w:t>
            </w:r>
          </w:p>
        </w:tc>
      </w:tr>
      <w:tr w:rsidR="00340EB8" w14:paraId="321E82B9" w14:textId="77777777"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7EA45F6" w14:textId="77777777" w:rsidR="00340EB8" w:rsidRDefault="00340EB8">
            <w:pPr>
              <w:spacing w:line="0" w:lineRule="atLeast"/>
              <w:rPr>
                <w:szCs w:val="24"/>
              </w:rPr>
            </w:pPr>
            <w:r>
              <w:rPr>
                <w:rFonts w:ascii="Georgia" w:hAnsi="Georgia"/>
                <w:color w:val="000000"/>
              </w:rPr>
              <w:t>Pre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18ABA6C" w14:textId="77777777" w:rsidR="00340EB8" w:rsidRDefault="00340EB8">
            <w:pPr>
              <w:spacing w:line="0" w:lineRule="atLeast"/>
              <w:rPr>
                <w:szCs w:val="24"/>
              </w:rPr>
            </w:pPr>
            <w:r>
              <w:rPr>
                <w:rFonts w:ascii="Georgia" w:hAnsi="Georgia"/>
                <w:color w:val="000000"/>
              </w:rPr>
              <w:t>Patient has balance owing on account.</w:t>
            </w:r>
          </w:p>
        </w:tc>
      </w:tr>
      <w:tr w:rsidR="00340EB8" w14:paraId="3EB44913" w14:textId="77777777"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789C39B" w14:textId="77777777" w:rsidR="00340EB8" w:rsidRDefault="00340EB8">
            <w:pPr>
              <w:spacing w:line="0" w:lineRule="atLeast"/>
              <w:rPr>
                <w:szCs w:val="24"/>
              </w:rPr>
            </w:pPr>
            <w:r>
              <w:rPr>
                <w:rFonts w:ascii="Georgia" w:hAnsi="Georgia"/>
                <w:color w:val="000000"/>
              </w:rPr>
              <w:t>Flow of Event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FB59C57" w14:textId="77777777"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Staff member looks up patient using UC-0</w:t>
            </w:r>
            <w:r w:rsidR="00ED7420" w:rsidRPr="00650275">
              <w:rPr>
                <w:rFonts w:ascii="Georgia" w:hAnsi="Georgia"/>
                <w:color w:val="000000"/>
              </w:rPr>
              <w:t>4</w:t>
            </w:r>
            <w:r w:rsidRPr="00650275">
              <w:rPr>
                <w:rFonts w:ascii="Georgia" w:hAnsi="Georgia"/>
                <w:color w:val="000000"/>
              </w:rPr>
              <w:t xml:space="preserve">. </w:t>
            </w:r>
          </w:p>
          <w:p w14:paraId="3E2DD18E" w14:textId="77777777"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 xml:space="preserve">Staff member receives payment. </w:t>
            </w:r>
          </w:p>
          <w:p w14:paraId="4A4E9F6B" w14:textId="77777777"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 xml:space="preserve">Staff member records payment amount and type. </w:t>
            </w:r>
          </w:p>
          <w:p w14:paraId="5B21E753" w14:textId="4546AF87" w:rsidR="00340EB8" w:rsidRPr="00650275" w:rsidRDefault="00340EB8" w:rsidP="00650275">
            <w:pPr>
              <w:pStyle w:val="ListParagraph"/>
              <w:numPr>
                <w:ilvl w:val="0"/>
                <w:numId w:val="52"/>
              </w:numPr>
              <w:spacing w:line="0" w:lineRule="atLeast"/>
              <w:rPr>
                <w:szCs w:val="24"/>
              </w:rPr>
            </w:pPr>
            <w:bookmarkStart w:id="12" w:name="_GoBack"/>
            <w:bookmarkEnd w:id="12"/>
            <w:r w:rsidRPr="00650275">
              <w:rPr>
                <w:rFonts w:ascii="Georgia" w:hAnsi="Georgia"/>
                <w:color w:val="000000"/>
              </w:rPr>
              <w:t xml:space="preserve">Staff member prints receipt. </w:t>
            </w:r>
          </w:p>
        </w:tc>
      </w:tr>
      <w:tr w:rsidR="00340EB8" w14:paraId="6256AAE7" w14:textId="77777777"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564234A" w14:textId="77777777" w:rsidR="00340EB8" w:rsidRDefault="00340EB8">
            <w:pPr>
              <w:spacing w:line="0" w:lineRule="atLeast"/>
              <w:rPr>
                <w:szCs w:val="24"/>
              </w:rPr>
            </w:pPr>
            <w:r>
              <w:rPr>
                <w:rFonts w:ascii="Georgia" w:hAnsi="Georgia"/>
                <w:color w:val="000000"/>
              </w:rPr>
              <w:lastRenderedPageBreak/>
              <w:t>Post 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DAA8901" w14:textId="77777777" w:rsidR="00340EB8" w:rsidRDefault="00340EB8">
            <w:pPr>
              <w:spacing w:line="0" w:lineRule="atLeast"/>
              <w:rPr>
                <w:szCs w:val="24"/>
              </w:rPr>
            </w:pPr>
            <w:r>
              <w:rPr>
                <w:rFonts w:ascii="Georgia" w:hAnsi="Georgia"/>
                <w:color w:val="000000"/>
              </w:rPr>
              <w:t xml:space="preserve">Amount paid is credited to the patient’s account. </w:t>
            </w:r>
          </w:p>
        </w:tc>
      </w:tr>
    </w:tbl>
    <w:p w14:paraId="31E73AF5" w14:textId="7BE51220" w:rsidR="00340EB8" w:rsidRDefault="00340EB8" w:rsidP="00340EB8">
      <w:pPr>
        <w:spacing w:after="240"/>
      </w:pPr>
      <w:r>
        <w:br/>
      </w:r>
      <w:r>
        <w:br/>
      </w:r>
      <w:r>
        <w:br/>
      </w:r>
      <w:r w:rsidR="00ED7420">
        <w:rPr>
          <w:rFonts w:ascii="Georgia" w:hAnsi="Georgia"/>
          <w:b/>
          <w:bCs/>
          <w:color w:val="000000"/>
        </w:rPr>
        <w:t>UC-16</w:t>
      </w:r>
      <w:r>
        <w:rPr>
          <w:rFonts w:ascii="Georgia" w:hAnsi="Georgia"/>
          <w:b/>
          <w:bCs/>
          <w:color w:val="000000"/>
        </w:rPr>
        <w:t xml:space="preserve"> - </w:t>
      </w:r>
      <w:r w:rsidR="00ED7420">
        <w:rPr>
          <w:rFonts w:ascii="Georgia" w:hAnsi="Georgia"/>
          <w:b/>
          <w:bCs/>
          <w:color w:val="000000"/>
        </w:rPr>
        <w:t>Maintain Product/Service</w:t>
      </w:r>
      <w:r>
        <w:br/>
      </w:r>
      <w:r>
        <w:rPr>
          <w:rFonts w:ascii="Georgia" w:hAnsi="Georgia"/>
          <w:color w:val="000000"/>
        </w:rPr>
        <w:t>The facility staff will occasionally add new items such as supplies or medicines to the inventory. These items will track quantity as well as any pertinent informatio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69"/>
        <w:gridCol w:w="7701"/>
      </w:tblGrid>
      <w:tr w:rsidR="00ED7420" w14:paraId="5C7BEFA2"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ECD9715"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029BE73" w14:textId="650D78AA" w:rsidR="00340EB8" w:rsidRDefault="00340EB8" w:rsidP="00ED7420">
            <w:pPr>
              <w:spacing w:line="0" w:lineRule="atLeast"/>
              <w:rPr>
                <w:szCs w:val="24"/>
              </w:rPr>
            </w:pPr>
            <w:r>
              <w:rPr>
                <w:rFonts w:ascii="Georgia" w:hAnsi="Georgia"/>
                <w:color w:val="000000"/>
              </w:rPr>
              <w:t>UC-1</w:t>
            </w:r>
            <w:r w:rsidR="00ED7420">
              <w:rPr>
                <w:rFonts w:ascii="Georgia" w:hAnsi="Georgia"/>
                <w:color w:val="000000"/>
              </w:rPr>
              <w:t>6</w:t>
            </w:r>
          </w:p>
        </w:tc>
      </w:tr>
      <w:tr w:rsidR="00ED7420" w14:paraId="379335D5"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9A4F9FD"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917227E" w14:textId="7BBDA508" w:rsidR="00340EB8" w:rsidRDefault="00ED7420">
            <w:pPr>
              <w:spacing w:line="0" w:lineRule="atLeast"/>
              <w:rPr>
                <w:szCs w:val="24"/>
              </w:rPr>
            </w:pPr>
            <w:r>
              <w:rPr>
                <w:rFonts w:ascii="Georgia" w:hAnsi="Georgia"/>
                <w:color w:val="000000"/>
              </w:rPr>
              <w:t xml:space="preserve">Process to maintain product/service. </w:t>
            </w:r>
            <w:r w:rsidR="00340EB8">
              <w:rPr>
                <w:rFonts w:ascii="Georgia" w:hAnsi="Georgia"/>
                <w:color w:val="000000"/>
              </w:rPr>
              <w:t xml:space="preserve"> </w:t>
            </w:r>
          </w:p>
        </w:tc>
      </w:tr>
      <w:tr w:rsidR="00ED7420" w14:paraId="0B8506D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5850219"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AAE4B20" w14:textId="77777777" w:rsidR="00340EB8" w:rsidRDefault="00340EB8">
            <w:pPr>
              <w:spacing w:line="0" w:lineRule="atLeast"/>
              <w:rPr>
                <w:szCs w:val="24"/>
              </w:rPr>
            </w:pPr>
            <w:r>
              <w:rPr>
                <w:rFonts w:ascii="Georgia" w:hAnsi="Georgia"/>
                <w:color w:val="000000"/>
              </w:rPr>
              <w:t>Staff</w:t>
            </w:r>
          </w:p>
        </w:tc>
      </w:tr>
      <w:tr w:rsidR="00ED7420" w14:paraId="0AB84AC7"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964DFB2"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DE664DC" w14:textId="77777777" w:rsidR="00340EB8" w:rsidRDefault="00340EB8">
            <w:pPr>
              <w:spacing w:line="0" w:lineRule="atLeast"/>
              <w:rPr>
                <w:szCs w:val="24"/>
              </w:rPr>
            </w:pPr>
            <w:r>
              <w:rPr>
                <w:rFonts w:ascii="Georgia" w:hAnsi="Georgia"/>
                <w:color w:val="000000"/>
              </w:rPr>
              <w:t>N/A</w:t>
            </w:r>
          </w:p>
        </w:tc>
      </w:tr>
      <w:tr w:rsidR="00ED7420" w14:paraId="78887E76"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B197BB3"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BFD4290" w14:textId="03EBB84F" w:rsidR="00ED7420" w:rsidRPr="00ED7420" w:rsidRDefault="00340EB8" w:rsidP="00650275">
            <w:pPr>
              <w:pStyle w:val="ListParagraph"/>
              <w:numPr>
                <w:ilvl w:val="0"/>
                <w:numId w:val="41"/>
              </w:numPr>
              <w:spacing w:line="0" w:lineRule="atLeast"/>
              <w:rPr>
                <w:rFonts w:ascii="Georgia" w:hAnsi="Georgia"/>
                <w:color w:val="000000"/>
              </w:rPr>
            </w:pPr>
            <w:r w:rsidRPr="00ED7420">
              <w:rPr>
                <w:rFonts w:ascii="Georgia" w:hAnsi="Georgia"/>
                <w:color w:val="000000"/>
              </w:rPr>
              <w:t xml:space="preserve">Staff member </w:t>
            </w:r>
            <w:r w:rsidR="00ED7420" w:rsidRPr="00ED7420">
              <w:rPr>
                <w:rFonts w:ascii="Georgia" w:hAnsi="Georgia"/>
                <w:color w:val="000000"/>
              </w:rPr>
              <w:t xml:space="preserve">searches for item in inventory. </w:t>
            </w:r>
          </w:p>
          <w:p w14:paraId="43896E49" w14:textId="77777777" w:rsidR="00ED7420" w:rsidRPr="00ED7420" w:rsidRDefault="00ED7420" w:rsidP="00650275">
            <w:pPr>
              <w:pStyle w:val="ListParagraph"/>
              <w:numPr>
                <w:ilvl w:val="0"/>
                <w:numId w:val="41"/>
              </w:numPr>
              <w:spacing w:line="0" w:lineRule="atLeast"/>
              <w:rPr>
                <w:szCs w:val="24"/>
              </w:rPr>
            </w:pPr>
            <w:r>
              <w:rPr>
                <w:rFonts w:ascii="Georgia" w:hAnsi="Georgia"/>
                <w:color w:val="000000"/>
              </w:rPr>
              <w:t xml:space="preserve">Staff member selects item to view more details. </w:t>
            </w:r>
            <w:r w:rsidR="00340EB8" w:rsidRPr="00ED7420">
              <w:rPr>
                <w:rFonts w:ascii="Georgia" w:hAnsi="Georgia"/>
                <w:color w:val="000000"/>
              </w:rPr>
              <w:t xml:space="preserve"> </w:t>
            </w:r>
          </w:p>
          <w:p w14:paraId="7BAB5FD6" w14:textId="0581CE73" w:rsidR="00340EB8" w:rsidRPr="00ED7420" w:rsidRDefault="00ED7420" w:rsidP="00650275">
            <w:pPr>
              <w:pStyle w:val="ListParagraph"/>
              <w:numPr>
                <w:ilvl w:val="0"/>
                <w:numId w:val="41"/>
              </w:numPr>
              <w:spacing w:line="0" w:lineRule="atLeast"/>
              <w:rPr>
                <w:szCs w:val="24"/>
              </w:rPr>
            </w:pPr>
            <w:r>
              <w:rPr>
                <w:rFonts w:ascii="Georgia" w:hAnsi="Georgia"/>
                <w:color w:val="000000"/>
              </w:rPr>
              <w:t>Staff member inputs information about item including cost, current inventory, name, etc.</w:t>
            </w:r>
          </w:p>
        </w:tc>
      </w:tr>
      <w:tr w:rsidR="00ED7420" w14:paraId="0AC99BB5"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14:paraId="44C0797F" w14:textId="73671317" w:rsidR="00ED7420" w:rsidRDefault="00ED7420">
            <w:pPr>
              <w:spacing w:line="0" w:lineRule="atLeast"/>
              <w:rPr>
                <w:rFonts w:ascii="Georgia" w:hAnsi="Georgia"/>
                <w:color w:val="000000"/>
              </w:rPr>
            </w:pPr>
            <w:r>
              <w:rPr>
                <w:rFonts w:ascii="Georgia" w:hAnsi="Georgia"/>
                <w:color w:val="000000"/>
              </w:rPr>
              <w:t>Alternativ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14:paraId="5FD9D716" w14:textId="77777777" w:rsidR="00ED7420" w:rsidRDefault="00ED7420" w:rsidP="00ED7420">
            <w:pPr>
              <w:pStyle w:val="ListParagraph"/>
              <w:spacing w:line="0" w:lineRule="atLeast"/>
              <w:ind w:left="375"/>
              <w:rPr>
                <w:rFonts w:ascii="Georgia" w:hAnsi="Georgia"/>
                <w:color w:val="000000"/>
              </w:rPr>
            </w:pPr>
            <w:r>
              <w:rPr>
                <w:rFonts w:ascii="Georgia" w:hAnsi="Georgia"/>
                <w:color w:val="000000"/>
              </w:rPr>
              <w:t xml:space="preserve">2a. Staff member selects option to add new item. </w:t>
            </w:r>
          </w:p>
          <w:p w14:paraId="2701CAB0" w14:textId="09A3B997" w:rsidR="00ED7420" w:rsidRPr="00ED7420" w:rsidRDefault="00ED7420" w:rsidP="00ED7420">
            <w:pPr>
              <w:pStyle w:val="ListParagraph"/>
              <w:spacing w:line="0" w:lineRule="atLeast"/>
              <w:ind w:left="375"/>
              <w:rPr>
                <w:rFonts w:ascii="Georgia" w:hAnsi="Georgia"/>
                <w:color w:val="000000"/>
              </w:rPr>
            </w:pPr>
            <w:r>
              <w:rPr>
                <w:rFonts w:ascii="Georgia" w:hAnsi="Georgia"/>
                <w:color w:val="000000"/>
              </w:rPr>
              <w:t xml:space="preserve">3a. Staff member selects option to deactivate item. </w:t>
            </w:r>
          </w:p>
        </w:tc>
      </w:tr>
      <w:tr w:rsidR="00ED7420" w14:paraId="1186814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7688076" w14:textId="1DEF6468"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F14F1A0" w14:textId="77777777" w:rsidR="00340EB8" w:rsidRDefault="00340EB8">
            <w:pPr>
              <w:spacing w:line="0" w:lineRule="atLeast"/>
              <w:rPr>
                <w:szCs w:val="24"/>
              </w:rPr>
            </w:pPr>
            <w:r>
              <w:rPr>
                <w:rFonts w:ascii="Georgia" w:hAnsi="Georgia"/>
                <w:color w:val="000000"/>
              </w:rPr>
              <w:t xml:space="preserve">Inventory is updated to reflect new supply, availability, and cost. </w:t>
            </w:r>
          </w:p>
        </w:tc>
      </w:tr>
    </w:tbl>
    <w:p w14:paraId="052375F7" w14:textId="691381E9" w:rsidR="00340EB8" w:rsidRDefault="00340EB8" w:rsidP="00ED7420">
      <w:pPr>
        <w:spacing w:after="240"/>
        <w:rPr>
          <w:rFonts w:eastAsia="Times New Roman"/>
        </w:rPr>
      </w:pPr>
      <w:r>
        <w:br/>
      </w:r>
    </w:p>
    <w:p w14:paraId="1CDE0132" w14:textId="77777777" w:rsidR="00513716" w:rsidRDefault="00513716" w:rsidP="00513716">
      <w:pPr>
        <w:pStyle w:val="KHeading1"/>
        <w:rPr>
          <w:rFonts w:eastAsia="Times New Roman"/>
        </w:rPr>
      </w:pPr>
      <w:bookmarkStart w:id="13" w:name="_Toc275025921"/>
      <w:bookmarkStart w:id="14" w:name="_Toc282351915"/>
      <w:r>
        <w:rPr>
          <w:rFonts w:eastAsia="Times New Roman"/>
        </w:rPr>
        <w:lastRenderedPageBreak/>
        <w:t>System Models</w:t>
      </w:r>
      <w:bookmarkEnd w:id="13"/>
      <w:bookmarkEnd w:id="14"/>
    </w:p>
    <w:p w14:paraId="0BE09F21" w14:textId="77777777" w:rsidR="00513716" w:rsidRDefault="00513716" w:rsidP="00513716">
      <w:pPr>
        <w:pStyle w:val="KHeading2"/>
        <w:rPr>
          <w:rFonts w:eastAsia="Times New Roman"/>
        </w:rPr>
      </w:pPr>
      <w:bookmarkStart w:id="15" w:name="_Toc275025922"/>
      <w:bookmarkStart w:id="16" w:name="_Toc282351916"/>
      <w:r>
        <w:rPr>
          <w:rFonts w:eastAsia="Times New Roman"/>
        </w:rPr>
        <w:t>Registering a Patient</w:t>
      </w:r>
      <w:bookmarkEnd w:id="15"/>
      <w:bookmarkEnd w:id="16"/>
    </w:p>
    <w:p w14:paraId="43455ECC" w14:textId="77777777" w:rsidR="00513716" w:rsidRDefault="00513716" w:rsidP="00513716">
      <w:pPr>
        <w:pStyle w:val="KNormal"/>
        <w:jc w:val="center"/>
      </w:pPr>
      <w:r>
        <w:object w:dxaOrig="6915" w:dyaOrig="12151" w14:anchorId="057138A5">
          <v:shape id="_x0000_i1026" type="#_x0000_t75" style="width:332pt;height:585pt" o:ole="">
            <v:imagedata r:id="rId11" o:title=""/>
          </v:shape>
          <o:OLEObject Type="Embed" ProgID="Visio.Drawing.11" ShapeID="_x0000_i1026" DrawAspect="Content" ObjectID="_1231043968" r:id="rId12"/>
        </w:object>
      </w:r>
    </w:p>
    <w:p w14:paraId="57529F96" w14:textId="77777777" w:rsidR="00513716" w:rsidRDefault="00513716" w:rsidP="00513716">
      <w:pPr>
        <w:pStyle w:val="KHeading2"/>
      </w:pPr>
      <w:bookmarkStart w:id="17" w:name="_Toc275025923"/>
      <w:bookmarkStart w:id="18" w:name="_Toc282351917"/>
      <w:r>
        <w:lastRenderedPageBreak/>
        <w:t>Record Patient’s Vitals</w:t>
      </w:r>
      <w:bookmarkEnd w:id="17"/>
      <w:bookmarkEnd w:id="18"/>
    </w:p>
    <w:p w14:paraId="17C1116A" w14:textId="77777777" w:rsidR="00513716" w:rsidRDefault="00513716" w:rsidP="00513716">
      <w:pPr>
        <w:pStyle w:val="KNormal"/>
        <w:jc w:val="center"/>
      </w:pPr>
      <w:r>
        <w:object w:dxaOrig="6895" w:dyaOrig="9559" w14:anchorId="6396CC29">
          <v:shape id="_x0000_i1027" type="#_x0000_t75" style="width:346pt;height:478pt" o:ole="">
            <v:imagedata r:id="rId13" o:title=""/>
          </v:shape>
          <o:OLEObject Type="Embed" ProgID="Visio.Drawing.11" ShapeID="_x0000_i1027" DrawAspect="Content" ObjectID="_1231043969" r:id="rId14"/>
        </w:object>
      </w:r>
    </w:p>
    <w:p w14:paraId="64C5D3C4" w14:textId="77777777" w:rsidR="00513716" w:rsidRDefault="00513716" w:rsidP="00513716">
      <w:pPr>
        <w:pStyle w:val="KNormal"/>
      </w:pPr>
    </w:p>
    <w:p w14:paraId="1459F241" w14:textId="77777777" w:rsidR="00513716" w:rsidRDefault="00513716" w:rsidP="00513716">
      <w:pPr>
        <w:pStyle w:val="KNormal"/>
      </w:pPr>
    </w:p>
    <w:p w14:paraId="59AF583E" w14:textId="77777777" w:rsidR="00513716" w:rsidRDefault="00513716" w:rsidP="00513716">
      <w:pPr>
        <w:pStyle w:val="KNormal"/>
      </w:pPr>
    </w:p>
    <w:p w14:paraId="36D917F1" w14:textId="77777777" w:rsidR="00513716" w:rsidRDefault="00513716" w:rsidP="00513716">
      <w:pPr>
        <w:pStyle w:val="KNormal"/>
      </w:pPr>
    </w:p>
    <w:p w14:paraId="41785516" w14:textId="77777777" w:rsidR="00513716" w:rsidRDefault="00513716" w:rsidP="00513716">
      <w:pPr>
        <w:pStyle w:val="KNormal"/>
      </w:pPr>
    </w:p>
    <w:p w14:paraId="40651358" w14:textId="77777777" w:rsidR="00513716" w:rsidRDefault="00513716" w:rsidP="00513716">
      <w:pPr>
        <w:pStyle w:val="KHeading2"/>
      </w:pPr>
      <w:bookmarkStart w:id="19" w:name="_Toc275025924"/>
      <w:bookmarkStart w:id="20" w:name="_Toc282351918"/>
      <w:r>
        <w:lastRenderedPageBreak/>
        <w:t>Visit with Physician</w:t>
      </w:r>
      <w:bookmarkEnd w:id="19"/>
      <w:bookmarkEnd w:id="20"/>
    </w:p>
    <w:p w14:paraId="00A3F575" w14:textId="77777777" w:rsidR="00513716" w:rsidRDefault="00513716" w:rsidP="00513716">
      <w:pPr>
        <w:pStyle w:val="KNormal"/>
        <w:jc w:val="center"/>
        <w:rPr>
          <w:rFonts w:eastAsia="Times New Roman"/>
        </w:rPr>
      </w:pPr>
      <w:r>
        <w:object w:dxaOrig="6895" w:dyaOrig="13591" w14:anchorId="2B231FE8">
          <v:shape id="_x0000_i1028" type="#_x0000_t75" style="width:308pt;height:609pt" o:ole="">
            <v:imagedata r:id="rId15" o:title=""/>
          </v:shape>
          <o:OLEObject Type="Embed" ProgID="Visio.Drawing.11" ShapeID="_x0000_i1028" DrawAspect="Content" ObjectID="_1231043970" r:id="rId16"/>
        </w:object>
      </w:r>
    </w:p>
    <w:p w14:paraId="3C18D0D4" w14:textId="77777777" w:rsidR="00513716" w:rsidRPr="0092465B" w:rsidRDefault="00513716" w:rsidP="00513716">
      <w:pPr>
        <w:spacing w:line="240" w:lineRule="auto"/>
        <w:contextualSpacing/>
        <w:rPr>
          <w:rFonts w:cs="Times New Roman"/>
          <w:i/>
          <w:color w:val="000000"/>
          <w:szCs w:val="24"/>
        </w:rPr>
      </w:pPr>
      <w:bookmarkStart w:id="21" w:name="_Toc275025925"/>
      <w:r w:rsidRPr="0092465B">
        <w:rPr>
          <w:rFonts w:cs="Times New Roman"/>
          <w:i/>
          <w:color w:val="000000"/>
          <w:szCs w:val="24"/>
        </w:rPr>
        <w:lastRenderedPageBreak/>
        <w:t>GUC01 - Search Patient Records</w:t>
      </w:r>
    </w:p>
    <w:p w14:paraId="1F102D0F"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receives any or all of patient name, address, date of birth, or patient id. Then they enter patient data as search criteria into the system to attempt to locate the patient in the system.</w:t>
      </w:r>
    </w:p>
    <w:p w14:paraId="4A9D5C55" w14:textId="77777777" w:rsidR="00513716" w:rsidRPr="0092465B" w:rsidRDefault="00513716" w:rsidP="00513716">
      <w:pPr>
        <w:spacing w:line="240" w:lineRule="auto"/>
        <w:contextualSpacing/>
        <w:rPr>
          <w:rFonts w:cs="Times New Roman"/>
          <w:color w:val="000000"/>
          <w:szCs w:val="24"/>
        </w:rPr>
      </w:pPr>
    </w:p>
    <w:p w14:paraId="11EC1873"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2 - Scan barcode</w:t>
      </w:r>
    </w:p>
    <w:p w14:paraId="2972B903"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takes the physical medical record and uses the laser scanner to transfer the data contained in the barcode to the system so the location of the physical medical record can be updated.</w:t>
      </w:r>
    </w:p>
    <w:p w14:paraId="31307BA3" w14:textId="77777777" w:rsidR="00513716" w:rsidRPr="0092465B" w:rsidRDefault="00513716" w:rsidP="00513716">
      <w:pPr>
        <w:spacing w:line="240" w:lineRule="auto"/>
        <w:contextualSpacing/>
        <w:rPr>
          <w:rFonts w:cs="Times New Roman"/>
          <w:color w:val="000000"/>
          <w:szCs w:val="24"/>
        </w:rPr>
      </w:pPr>
    </w:p>
    <w:p w14:paraId="2C03E3FF"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3 - View patient record</w:t>
      </w:r>
    </w:p>
    <w:p w14:paraId="2C4E87ED"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has information about the patient in general as well as information that is relevant to a specific department of the hospital. The staff member will then be able to make decisions on how to proceed.</w:t>
      </w:r>
    </w:p>
    <w:p w14:paraId="5BC16437" w14:textId="77777777" w:rsidR="00513716" w:rsidRPr="0092465B" w:rsidRDefault="00513716" w:rsidP="00513716">
      <w:pPr>
        <w:spacing w:line="240" w:lineRule="auto"/>
        <w:contextualSpacing/>
        <w:rPr>
          <w:rFonts w:cs="Times New Roman"/>
          <w:color w:val="000000"/>
          <w:szCs w:val="24"/>
        </w:rPr>
      </w:pPr>
    </w:p>
    <w:p w14:paraId="252E7902"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4 - Update patient record</w:t>
      </w:r>
    </w:p>
    <w:p w14:paraId="02E51234"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modifies existing patient data or adds new patient data to the system.</w:t>
      </w:r>
    </w:p>
    <w:p w14:paraId="28F80B84" w14:textId="77777777" w:rsidR="00513716" w:rsidRPr="0092465B" w:rsidRDefault="00513716" w:rsidP="00513716">
      <w:pPr>
        <w:spacing w:line="240" w:lineRule="auto"/>
        <w:contextualSpacing/>
        <w:rPr>
          <w:rFonts w:cs="Times New Roman"/>
          <w:color w:val="000000"/>
          <w:szCs w:val="24"/>
        </w:rPr>
      </w:pPr>
    </w:p>
    <w:p w14:paraId="4EDE8A64"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GUC05 - Create Patient</w:t>
      </w:r>
    </w:p>
    <w:p w14:paraId="4A6FFB17" w14:textId="77777777" w:rsidR="00513716" w:rsidRDefault="00513716" w:rsidP="00513716">
      <w:pPr>
        <w:spacing w:line="240" w:lineRule="auto"/>
        <w:contextualSpacing/>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p w14:paraId="45007640" w14:textId="77777777" w:rsidR="00513716" w:rsidRPr="0092465B" w:rsidRDefault="00513716" w:rsidP="00513716">
      <w:pPr>
        <w:spacing w:line="240" w:lineRule="auto"/>
        <w:contextualSpacing/>
        <w:rPr>
          <w:rFonts w:cs="Times New Roman"/>
          <w:color w:val="000000"/>
          <w:szCs w:val="24"/>
        </w:rPr>
      </w:pPr>
    </w:p>
    <w:p w14:paraId="3DC5475F"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6 - View patient visits</w:t>
      </w:r>
    </w:p>
    <w:p w14:paraId="544FE459"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provides a list of previous and current visits for a given patient.</w:t>
      </w:r>
    </w:p>
    <w:p w14:paraId="17F80632" w14:textId="77777777" w:rsidR="00513716" w:rsidRPr="0092465B" w:rsidRDefault="00513716" w:rsidP="00513716">
      <w:pPr>
        <w:spacing w:line="240" w:lineRule="auto"/>
        <w:contextualSpacing/>
        <w:rPr>
          <w:rFonts w:cs="Times New Roman"/>
          <w:color w:val="000000"/>
          <w:szCs w:val="24"/>
        </w:rPr>
      </w:pPr>
    </w:p>
    <w:p w14:paraId="21127A2B"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w:t>
      </w:r>
      <w:r>
        <w:rPr>
          <w:rFonts w:cs="Times New Roman"/>
          <w:i/>
          <w:color w:val="000000"/>
          <w:szCs w:val="24"/>
        </w:rPr>
        <w:t>7</w:t>
      </w:r>
      <w:r w:rsidRPr="0092465B">
        <w:rPr>
          <w:rFonts w:cs="Times New Roman"/>
          <w:i/>
          <w:color w:val="000000"/>
          <w:szCs w:val="24"/>
        </w:rPr>
        <w:t xml:space="preserve"> - Generate report</w:t>
      </w:r>
    </w:p>
    <w:p w14:paraId="5CE57A78"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generates a report that can be related to general hospital operations or that is specific to a certain department.</w:t>
      </w:r>
    </w:p>
    <w:p w14:paraId="6A9825EF" w14:textId="77777777" w:rsidR="00513716" w:rsidRPr="0092465B" w:rsidRDefault="00513716" w:rsidP="00513716">
      <w:pPr>
        <w:spacing w:line="240" w:lineRule="auto"/>
        <w:contextualSpacing/>
        <w:rPr>
          <w:rFonts w:cs="Times New Roman"/>
          <w:color w:val="000000"/>
          <w:szCs w:val="24"/>
        </w:rPr>
      </w:pPr>
    </w:p>
    <w:p w14:paraId="69F42195" w14:textId="77777777" w:rsidR="00513716" w:rsidRPr="0092465B" w:rsidRDefault="00513716" w:rsidP="00513716">
      <w:pPr>
        <w:spacing w:line="240" w:lineRule="auto"/>
        <w:contextualSpacing/>
        <w:rPr>
          <w:rFonts w:cs="Times New Roman"/>
          <w:i/>
          <w:color w:val="000000"/>
          <w:szCs w:val="24"/>
        </w:rPr>
      </w:pPr>
      <w:proofErr w:type="gramStart"/>
      <w:r>
        <w:rPr>
          <w:rFonts w:cs="Times New Roman"/>
          <w:i/>
          <w:color w:val="000000"/>
          <w:szCs w:val="24"/>
        </w:rPr>
        <w:t>GUC</w:t>
      </w:r>
      <w:r w:rsidRPr="0092465B">
        <w:rPr>
          <w:rFonts w:cs="Times New Roman"/>
          <w:i/>
          <w:color w:val="000000"/>
          <w:szCs w:val="24"/>
        </w:rPr>
        <w:t>0</w:t>
      </w:r>
      <w:r>
        <w:rPr>
          <w:rFonts w:cs="Times New Roman"/>
          <w:i/>
          <w:color w:val="000000"/>
          <w:szCs w:val="24"/>
        </w:rPr>
        <w:t>8</w:t>
      </w:r>
      <w:r w:rsidRPr="0092465B">
        <w:rPr>
          <w:rFonts w:cs="Times New Roman"/>
          <w:i/>
          <w:color w:val="000000"/>
          <w:szCs w:val="24"/>
        </w:rPr>
        <w:t xml:space="preserve"> - Record Payment.</w:t>
      </w:r>
      <w:proofErr w:type="gramEnd"/>
    </w:p>
    <w:p w14:paraId="55B93036"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Staff or accounting personnel record payment for hospital visit.</w:t>
      </w:r>
    </w:p>
    <w:p w14:paraId="3C7B74B7" w14:textId="77777777" w:rsidR="00513716" w:rsidRPr="0092465B" w:rsidRDefault="00513716" w:rsidP="00513716">
      <w:pPr>
        <w:spacing w:line="240" w:lineRule="auto"/>
        <w:contextualSpacing/>
        <w:rPr>
          <w:rFonts w:cs="Times New Roman"/>
          <w:color w:val="000000"/>
          <w:szCs w:val="24"/>
        </w:rPr>
      </w:pPr>
    </w:p>
    <w:p w14:paraId="673955F0"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NICU01 - Admit</w:t>
      </w:r>
      <w:r w:rsidRPr="0092465B">
        <w:rPr>
          <w:rFonts w:cs="Times New Roman"/>
          <w:i/>
          <w:color w:val="000000"/>
          <w:szCs w:val="24"/>
        </w:rPr>
        <w:t xml:space="preserve"> Patient</w:t>
      </w:r>
    </w:p>
    <w:p w14:paraId="1DA2C0A4"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Collect and enter information about a child checking into the Newborn Intensive Care Unit.</w:t>
      </w:r>
    </w:p>
    <w:p w14:paraId="07C50F00" w14:textId="77777777" w:rsidR="00513716" w:rsidRPr="0092465B" w:rsidRDefault="00513716" w:rsidP="00513716">
      <w:pPr>
        <w:spacing w:line="240" w:lineRule="auto"/>
        <w:contextualSpacing/>
        <w:rPr>
          <w:rFonts w:cs="Times New Roman"/>
          <w:color w:val="000000"/>
          <w:szCs w:val="24"/>
        </w:rPr>
      </w:pPr>
    </w:p>
    <w:p w14:paraId="2DDD280D"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NICU02 - Discharge Patient</w:t>
      </w:r>
    </w:p>
    <w:p w14:paraId="18564547"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14:paraId="40AC845E" w14:textId="77777777" w:rsidR="00513716" w:rsidRPr="0092465B" w:rsidRDefault="00513716" w:rsidP="00513716">
      <w:pPr>
        <w:spacing w:line="240" w:lineRule="auto"/>
        <w:contextualSpacing/>
        <w:rPr>
          <w:rFonts w:cs="Times New Roman"/>
          <w:color w:val="000000"/>
          <w:szCs w:val="24"/>
        </w:rPr>
      </w:pPr>
    </w:p>
    <w:p w14:paraId="355EE03E"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br w:type="page"/>
      </w:r>
      <w:r>
        <w:rPr>
          <w:rFonts w:cs="Times New Roman"/>
          <w:i/>
          <w:color w:val="000000"/>
          <w:szCs w:val="24"/>
        </w:rPr>
        <w:lastRenderedPageBreak/>
        <w:t>HUC</w:t>
      </w:r>
      <w:r w:rsidRPr="0092465B">
        <w:rPr>
          <w:rFonts w:cs="Times New Roman"/>
          <w:i/>
          <w:color w:val="000000"/>
          <w:szCs w:val="24"/>
        </w:rPr>
        <w:t>01 - Admit Patient</w:t>
      </w:r>
    </w:p>
    <w:p w14:paraId="13CD790D"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Additional information is added to patient record for admission to hospital ward.</w:t>
      </w:r>
    </w:p>
    <w:p w14:paraId="4CA9A8FC" w14:textId="77777777" w:rsidR="00513716" w:rsidRPr="0092465B" w:rsidRDefault="00513716" w:rsidP="00513716">
      <w:pPr>
        <w:spacing w:line="240" w:lineRule="auto"/>
        <w:contextualSpacing/>
        <w:rPr>
          <w:rFonts w:cs="Times New Roman"/>
          <w:color w:val="000000"/>
          <w:szCs w:val="24"/>
        </w:rPr>
      </w:pPr>
    </w:p>
    <w:p w14:paraId="23C4AD68"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HUC</w:t>
      </w:r>
      <w:r w:rsidRPr="0092465B">
        <w:rPr>
          <w:rFonts w:cs="Times New Roman"/>
          <w:i/>
          <w:color w:val="000000"/>
          <w:szCs w:val="24"/>
        </w:rPr>
        <w:t>02 - Discharge Patient</w:t>
      </w:r>
    </w:p>
    <w:p w14:paraId="4B3D2ACC"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14:paraId="43167052" w14:textId="77777777" w:rsidR="00513716" w:rsidRPr="00764475" w:rsidRDefault="00513716" w:rsidP="00513716">
      <w:pPr>
        <w:spacing w:line="240" w:lineRule="auto"/>
        <w:rPr>
          <w:rFonts w:cs="Times New Roman"/>
          <w:b/>
          <w:sz w:val="36"/>
          <w:szCs w:val="24"/>
        </w:rPr>
      </w:pPr>
      <w:r w:rsidRPr="00764475">
        <w:rPr>
          <w:rFonts w:cs="Times New Roman"/>
          <w:b/>
          <w:sz w:val="36"/>
          <w:szCs w:val="24"/>
        </w:rPr>
        <w:t>Detailed Use Cases</w:t>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ADA6145" w14:textId="77777777" w:rsidTr="00534C84">
        <w:tc>
          <w:tcPr>
            <w:tcW w:w="1998" w:type="dxa"/>
          </w:tcPr>
          <w:p w14:paraId="4EDFCE28"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7AF4C299" w14:textId="77777777" w:rsidR="00513716" w:rsidRPr="00764475" w:rsidRDefault="00513716" w:rsidP="00534C84">
            <w:pPr>
              <w:spacing w:line="240" w:lineRule="auto"/>
              <w:jc w:val="both"/>
              <w:rPr>
                <w:rFonts w:eastAsia="Palatino Linotype"/>
              </w:rPr>
            </w:pPr>
            <w:r w:rsidRPr="00764475">
              <w:t>GUC01</w:t>
            </w:r>
          </w:p>
        </w:tc>
      </w:tr>
      <w:tr w:rsidR="00513716" w:rsidRPr="00764475" w14:paraId="554208E2" w14:textId="77777777" w:rsidTr="00534C84">
        <w:tc>
          <w:tcPr>
            <w:tcW w:w="1998" w:type="dxa"/>
          </w:tcPr>
          <w:p w14:paraId="46D246F1"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0BF87235" w14:textId="77777777" w:rsidR="00513716" w:rsidRPr="00764475" w:rsidRDefault="00513716" w:rsidP="00534C84">
            <w:pPr>
              <w:spacing w:line="240" w:lineRule="auto"/>
              <w:jc w:val="both"/>
              <w:rPr>
                <w:rFonts w:eastAsia="Palatino Linotype"/>
              </w:rPr>
            </w:pPr>
            <w:r w:rsidRPr="00764475">
              <w:rPr>
                <w:rFonts w:eastAsia="Palatino Linotype"/>
              </w:rPr>
              <w:t>Search Patient Records</w:t>
            </w:r>
          </w:p>
        </w:tc>
      </w:tr>
      <w:tr w:rsidR="00513716" w:rsidRPr="00764475" w14:paraId="02DA2D71" w14:textId="77777777" w:rsidTr="00534C84">
        <w:tc>
          <w:tcPr>
            <w:tcW w:w="1998" w:type="dxa"/>
          </w:tcPr>
          <w:p w14:paraId="615BB7B1"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16A2E93B" w14:textId="77777777" w:rsidR="00513716" w:rsidRPr="00764475" w:rsidRDefault="00513716" w:rsidP="00534C84">
            <w:pPr>
              <w:spacing w:line="240" w:lineRule="auto"/>
              <w:jc w:val="both"/>
              <w:rPr>
                <w:rFonts w:eastAsia="Palatino Linotype"/>
              </w:rPr>
            </w:pPr>
            <w:r w:rsidRPr="00764475">
              <w:rPr>
                <w:rFonts w:eastAsia="Palatino Linotype"/>
              </w:rPr>
              <w:t>The staff member receives any or all of patient name, address, date of birth, or patient id. Then they enter patient data as search criteria into the system to attempt to locate the patient in the system.</w:t>
            </w:r>
          </w:p>
        </w:tc>
      </w:tr>
      <w:tr w:rsidR="00513716" w:rsidRPr="00764475" w14:paraId="5612F374" w14:textId="77777777" w:rsidTr="00534C84">
        <w:tc>
          <w:tcPr>
            <w:tcW w:w="1998" w:type="dxa"/>
          </w:tcPr>
          <w:p w14:paraId="070DF397"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3D46896D"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672F7D6A" w14:textId="77777777" w:rsidTr="00534C84">
        <w:tc>
          <w:tcPr>
            <w:tcW w:w="1998" w:type="dxa"/>
          </w:tcPr>
          <w:p w14:paraId="30128408"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515FE70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2DE13411" w14:textId="77777777" w:rsidTr="00534C84">
        <w:tc>
          <w:tcPr>
            <w:tcW w:w="1998" w:type="dxa"/>
          </w:tcPr>
          <w:p w14:paraId="23EB4558"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3D001C9" w14:textId="77777777" w:rsidR="00513716" w:rsidRPr="00764475" w:rsidRDefault="00513716" w:rsidP="00534C84">
            <w:pPr>
              <w:spacing w:line="240" w:lineRule="auto"/>
              <w:jc w:val="both"/>
              <w:rPr>
                <w:rFonts w:eastAsia="Palatino Linotype"/>
              </w:rPr>
            </w:pPr>
            <w:r w:rsidRPr="00764475">
              <w:rPr>
                <w:rFonts w:eastAsia="Palatino Linotype"/>
              </w:rPr>
              <w:t>The system will provide the user with zero to many results based on the search criteria</w:t>
            </w:r>
          </w:p>
        </w:tc>
      </w:tr>
      <w:tr w:rsidR="00513716" w:rsidRPr="00764475" w14:paraId="5AFB7FE4" w14:textId="77777777" w:rsidTr="00534C84">
        <w:tc>
          <w:tcPr>
            <w:tcW w:w="1998" w:type="dxa"/>
          </w:tcPr>
          <w:p w14:paraId="339744E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4D3BD5EB" w14:textId="77777777" w:rsidR="00513716" w:rsidRPr="00764475" w:rsidRDefault="00513716" w:rsidP="00534C84">
            <w:pPr>
              <w:spacing w:line="240" w:lineRule="auto"/>
              <w:jc w:val="both"/>
              <w:rPr>
                <w:rFonts w:eastAsia="Palatino Linotype"/>
              </w:rPr>
            </w:pPr>
            <w:r w:rsidRPr="00764475">
              <w:rPr>
                <w:rFonts w:eastAsia="Palatino Linotype"/>
              </w:rPr>
              <w:t>The user will be provided patient data that the system can use as search criteria.</w:t>
            </w:r>
          </w:p>
          <w:p w14:paraId="0B8A7D74" w14:textId="77777777" w:rsidR="00513716" w:rsidRPr="00764475" w:rsidRDefault="00513716" w:rsidP="00534C84">
            <w:pPr>
              <w:spacing w:line="240" w:lineRule="auto"/>
              <w:jc w:val="both"/>
              <w:rPr>
                <w:rFonts w:eastAsia="Palatino Linotype"/>
              </w:rPr>
            </w:pPr>
          </w:p>
        </w:tc>
      </w:tr>
      <w:tr w:rsidR="00513716" w:rsidRPr="00764475" w14:paraId="485228C8" w14:textId="77777777" w:rsidTr="00534C84">
        <w:tc>
          <w:tcPr>
            <w:tcW w:w="1998" w:type="dxa"/>
          </w:tcPr>
          <w:p w14:paraId="7D6622D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5254A512" w14:textId="77777777"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enters search criteria into system.</w:t>
            </w:r>
          </w:p>
          <w:p w14:paraId="144D7849" w14:textId="77777777"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is returned a set of results based on search criteria.</w:t>
            </w:r>
          </w:p>
          <w:p w14:paraId="7B0C4CB3" w14:textId="77777777"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identifies the correct result from the result set.</w:t>
            </w:r>
          </w:p>
          <w:p w14:paraId="21E77A79" w14:textId="77777777" w:rsidR="00513716" w:rsidRPr="00764475" w:rsidRDefault="00513716" w:rsidP="00534C84">
            <w:pPr>
              <w:spacing w:line="240" w:lineRule="auto"/>
              <w:ind w:left="342" w:hanging="342"/>
              <w:jc w:val="both"/>
              <w:rPr>
                <w:rFonts w:eastAsia="Palatino Linotype"/>
              </w:rPr>
            </w:pPr>
          </w:p>
        </w:tc>
      </w:tr>
      <w:tr w:rsidR="00513716" w:rsidRPr="00764475" w14:paraId="5E715C6B" w14:textId="77777777" w:rsidTr="00534C84">
        <w:trPr>
          <w:cantSplit/>
        </w:trPr>
        <w:tc>
          <w:tcPr>
            <w:tcW w:w="1998" w:type="dxa"/>
          </w:tcPr>
          <w:p w14:paraId="12F35CAC"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1D36E810" w14:textId="77777777" w:rsidR="00513716" w:rsidRPr="00764475" w:rsidRDefault="00513716" w:rsidP="00534C84">
            <w:pPr>
              <w:spacing w:line="240" w:lineRule="auto"/>
              <w:ind w:left="342" w:hanging="342"/>
              <w:jc w:val="both"/>
              <w:rPr>
                <w:rFonts w:eastAsia="Palatino Linotype"/>
              </w:rPr>
            </w:pPr>
            <w:r w:rsidRPr="00764475">
              <w:rPr>
                <w:rFonts w:eastAsia="Palatino Linotype"/>
              </w:rPr>
              <w:t>2a. There are no results after the search the staff member executes the patient creation use case.</w:t>
            </w:r>
          </w:p>
        </w:tc>
      </w:tr>
    </w:tbl>
    <w:p w14:paraId="3DF34DF6" w14:textId="77777777" w:rsidR="00513716" w:rsidRDefault="00513716" w:rsidP="00513716">
      <w:pPr>
        <w:spacing w:line="240" w:lineRule="auto"/>
      </w:pPr>
    </w:p>
    <w:p w14:paraId="3A02AF15"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81A6199" w14:textId="77777777" w:rsidTr="00534C84">
        <w:tc>
          <w:tcPr>
            <w:tcW w:w="1998" w:type="dxa"/>
          </w:tcPr>
          <w:p w14:paraId="140394DE"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6872D320" w14:textId="77777777" w:rsidR="00513716" w:rsidRPr="00764475" w:rsidRDefault="00513716" w:rsidP="00534C84">
            <w:pPr>
              <w:spacing w:line="240" w:lineRule="auto"/>
              <w:jc w:val="both"/>
              <w:rPr>
                <w:rFonts w:eastAsia="Palatino Linotype"/>
              </w:rPr>
            </w:pPr>
            <w:r w:rsidRPr="00764475">
              <w:t>GUC02</w:t>
            </w:r>
          </w:p>
        </w:tc>
      </w:tr>
      <w:tr w:rsidR="00513716" w:rsidRPr="00764475" w14:paraId="16930B1B" w14:textId="77777777" w:rsidTr="00534C84">
        <w:tc>
          <w:tcPr>
            <w:tcW w:w="1998" w:type="dxa"/>
          </w:tcPr>
          <w:p w14:paraId="471EDE6F"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0648167A" w14:textId="77777777" w:rsidR="00513716" w:rsidRPr="00764475" w:rsidRDefault="00513716" w:rsidP="00534C84">
            <w:pPr>
              <w:spacing w:line="240" w:lineRule="auto"/>
              <w:jc w:val="both"/>
              <w:rPr>
                <w:rFonts w:eastAsia="Palatino Linotype"/>
              </w:rPr>
            </w:pPr>
            <w:r w:rsidRPr="00764475">
              <w:rPr>
                <w:rFonts w:eastAsia="Palatino Linotype"/>
              </w:rPr>
              <w:t>Scan barcode</w:t>
            </w:r>
          </w:p>
        </w:tc>
      </w:tr>
      <w:tr w:rsidR="00513716" w:rsidRPr="00764475" w14:paraId="0733DB6D" w14:textId="77777777" w:rsidTr="00534C84">
        <w:tc>
          <w:tcPr>
            <w:tcW w:w="1998" w:type="dxa"/>
          </w:tcPr>
          <w:p w14:paraId="221DDAE9"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6E63D6C9" w14:textId="77777777" w:rsidR="00513716" w:rsidRPr="00764475" w:rsidRDefault="00513716" w:rsidP="00534C84">
            <w:pPr>
              <w:spacing w:line="240" w:lineRule="auto"/>
              <w:jc w:val="both"/>
              <w:rPr>
                <w:rFonts w:eastAsia="Palatino Linotype"/>
              </w:rPr>
            </w:pPr>
            <w:r w:rsidRPr="00764475">
              <w:rPr>
                <w:rFonts w:eastAsia="Palatino Linotype"/>
              </w:rPr>
              <w:t>The staff member takes the physical medical record and uses the laser scanner to transfer the data contained in the barcode to the system so the location of the physical medical record can be updated.</w:t>
            </w:r>
          </w:p>
        </w:tc>
      </w:tr>
      <w:tr w:rsidR="00513716" w:rsidRPr="00764475" w14:paraId="201EFAE4" w14:textId="77777777" w:rsidTr="00534C84">
        <w:tc>
          <w:tcPr>
            <w:tcW w:w="1998" w:type="dxa"/>
          </w:tcPr>
          <w:p w14:paraId="6B75A88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1BD04620"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234BD26B" w14:textId="77777777" w:rsidTr="00534C84">
        <w:tc>
          <w:tcPr>
            <w:tcW w:w="1998" w:type="dxa"/>
          </w:tcPr>
          <w:p w14:paraId="5F8BB85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0E2B042C" w14:textId="77777777" w:rsidR="00513716" w:rsidRPr="00764475" w:rsidRDefault="00513716" w:rsidP="00534C84">
            <w:pPr>
              <w:spacing w:line="240" w:lineRule="auto"/>
              <w:jc w:val="both"/>
              <w:rPr>
                <w:rFonts w:eastAsia="Palatino Linotype"/>
              </w:rPr>
            </w:pPr>
            <w:r w:rsidRPr="00764475">
              <w:rPr>
                <w:rFonts w:eastAsia="Palatino Linotype"/>
              </w:rPr>
              <w:t xml:space="preserve">N/A </w:t>
            </w:r>
          </w:p>
        </w:tc>
      </w:tr>
      <w:tr w:rsidR="00513716" w:rsidRPr="00764475" w14:paraId="4CE96C34" w14:textId="77777777" w:rsidTr="00534C84">
        <w:tc>
          <w:tcPr>
            <w:tcW w:w="1998" w:type="dxa"/>
          </w:tcPr>
          <w:p w14:paraId="2ED422D2"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B48A4DD" w14:textId="77777777" w:rsidR="00513716" w:rsidRPr="00764475" w:rsidRDefault="00513716" w:rsidP="00534C84">
            <w:pPr>
              <w:spacing w:line="240" w:lineRule="auto"/>
              <w:jc w:val="both"/>
              <w:rPr>
                <w:rFonts w:eastAsia="Palatino Linotype"/>
              </w:rPr>
            </w:pPr>
            <w:r w:rsidRPr="00764475">
              <w:rPr>
                <w:rFonts w:eastAsia="Palatino Linotype"/>
              </w:rPr>
              <w:t>The location of the physical medical record is updated and available for all users.</w:t>
            </w:r>
          </w:p>
        </w:tc>
      </w:tr>
      <w:tr w:rsidR="00513716" w:rsidRPr="00764475" w14:paraId="4D9881D9" w14:textId="77777777" w:rsidTr="00534C84">
        <w:tc>
          <w:tcPr>
            <w:tcW w:w="1998" w:type="dxa"/>
          </w:tcPr>
          <w:p w14:paraId="31E8F064"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505AFC93" w14:textId="77777777" w:rsidR="00513716" w:rsidRPr="00764475" w:rsidRDefault="00513716" w:rsidP="00534C84">
            <w:pPr>
              <w:spacing w:line="240" w:lineRule="auto"/>
              <w:jc w:val="both"/>
              <w:rPr>
                <w:rFonts w:eastAsia="Palatino Linotype"/>
              </w:rPr>
            </w:pPr>
            <w:r w:rsidRPr="00764475">
              <w:rPr>
                <w:rFonts w:eastAsia="Palatino Linotype"/>
              </w:rPr>
              <w:t>Laser scanner is operational, the physical medical record is in hand, and the barcode label is not damaged.</w:t>
            </w:r>
          </w:p>
        </w:tc>
      </w:tr>
      <w:tr w:rsidR="00513716" w:rsidRPr="00764475" w14:paraId="0340CADE" w14:textId="77777777" w:rsidTr="00534C84">
        <w:tc>
          <w:tcPr>
            <w:tcW w:w="1998" w:type="dxa"/>
          </w:tcPr>
          <w:p w14:paraId="6EBA31A1"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780ED87C" w14:textId="77777777" w:rsidR="00513716" w:rsidRPr="00764475" w:rsidRDefault="00513716" w:rsidP="00650275">
            <w:pPr>
              <w:numPr>
                <w:ilvl w:val="0"/>
                <w:numId w:val="25"/>
              </w:numPr>
              <w:tabs>
                <w:tab w:val="clear" w:pos="720"/>
                <w:tab w:val="num" w:pos="342"/>
              </w:tabs>
              <w:spacing w:after="0" w:line="240" w:lineRule="auto"/>
              <w:ind w:left="342" w:hanging="342"/>
              <w:jc w:val="both"/>
              <w:rPr>
                <w:rFonts w:eastAsia="Palatino Linotype"/>
              </w:rPr>
            </w:pPr>
            <w:r w:rsidRPr="00764475">
              <w:rPr>
                <w:rFonts w:eastAsia="Palatino Linotype"/>
              </w:rPr>
              <w:t>Staff member initiates update record location in the system.</w:t>
            </w:r>
          </w:p>
          <w:p w14:paraId="6C93F592" w14:textId="77777777" w:rsidR="00513716" w:rsidRPr="00764475" w:rsidRDefault="00513716" w:rsidP="00650275">
            <w:pPr>
              <w:numPr>
                <w:ilvl w:val="0"/>
                <w:numId w:val="25"/>
              </w:numPr>
              <w:tabs>
                <w:tab w:val="clear" w:pos="720"/>
                <w:tab w:val="num" w:pos="342"/>
              </w:tabs>
              <w:spacing w:after="0" w:line="240" w:lineRule="auto"/>
              <w:ind w:left="342" w:hanging="342"/>
              <w:jc w:val="both"/>
              <w:rPr>
                <w:rFonts w:eastAsia="Palatino Linotype"/>
              </w:rPr>
            </w:pPr>
            <w:r w:rsidRPr="00764475">
              <w:rPr>
                <w:rFonts w:eastAsia="Palatino Linotype"/>
              </w:rPr>
              <w:t>Staff member scans the barcode with the laser scanner and the data is sent to the system.</w:t>
            </w:r>
          </w:p>
        </w:tc>
      </w:tr>
      <w:tr w:rsidR="00513716" w:rsidRPr="00764475" w14:paraId="6190D871" w14:textId="77777777" w:rsidTr="00534C84">
        <w:tc>
          <w:tcPr>
            <w:tcW w:w="1998" w:type="dxa"/>
          </w:tcPr>
          <w:p w14:paraId="67B35E9E"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6741C78A" w14:textId="77777777" w:rsidR="00513716" w:rsidRPr="00764475" w:rsidRDefault="00513716" w:rsidP="00534C84">
            <w:pPr>
              <w:spacing w:line="240" w:lineRule="auto"/>
              <w:ind w:left="342" w:hanging="342"/>
              <w:jc w:val="both"/>
              <w:rPr>
                <w:rFonts w:eastAsia="Palatino Linotype"/>
              </w:rPr>
            </w:pPr>
            <w:r>
              <w:t>2a.</w:t>
            </w:r>
            <w:r>
              <w:tab/>
            </w:r>
            <w:r w:rsidRPr="00764475">
              <w:t>The data is not sent to the system due to an error with the laser scanner or the barcode is damaged. The staff member troubleshoots the laser scanner by trying to scan in another record. If that is successful the barcode on the original record is replaced. If more than one barcode can not be scanned in the laser scanner is replaced.</w:t>
            </w:r>
          </w:p>
        </w:tc>
      </w:tr>
    </w:tbl>
    <w:p w14:paraId="0CCC42B1" w14:textId="77777777" w:rsidR="00513716" w:rsidRDefault="00513716" w:rsidP="00513716">
      <w:pPr>
        <w:spacing w:line="240" w:lineRule="auto"/>
      </w:pPr>
    </w:p>
    <w:p w14:paraId="13273966"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4EC535B2" w14:textId="77777777" w:rsidTr="00534C84">
        <w:tc>
          <w:tcPr>
            <w:tcW w:w="1998" w:type="dxa"/>
          </w:tcPr>
          <w:p w14:paraId="62D1C143"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23F024EC" w14:textId="77777777" w:rsidR="00513716" w:rsidRPr="00764475" w:rsidRDefault="00513716" w:rsidP="00534C84">
            <w:pPr>
              <w:spacing w:line="240" w:lineRule="auto"/>
              <w:jc w:val="both"/>
              <w:rPr>
                <w:rFonts w:eastAsia="Palatino Linotype"/>
              </w:rPr>
            </w:pPr>
            <w:r w:rsidRPr="00764475">
              <w:t>GUC03</w:t>
            </w:r>
          </w:p>
        </w:tc>
      </w:tr>
      <w:tr w:rsidR="00513716" w:rsidRPr="00764475" w14:paraId="6E301256" w14:textId="77777777" w:rsidTr="00534C84">
        <w:tc>
          <w:tcPr>
            <w:tcW w:w="1998" w:type="dxa"/>
          </w:tcPr>
          <w:p w14:paraId="7EA9BDD5"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50E4A238" w14:textId="77777777" w:rsidR="00513716" w:rsidRPr="00764475" w:rsidRDefault="00513716" w:rsidP="00534C84">
            <w:pPr>
              <w:spacing w:line="240" w:lineRule="auto"/>
              <w:jc w:val="both"/>
              <w:rPr>
                <w:rFonts w:eastAsia="Palatino Linotype"/>
              </w:rPr>
            </w:pPr>
            <w:r w:rsidRPr="00764475">
              <w:rPr>
                <w:rFonts w:eastAsia="Palatino Linotype"/>
              </w:rPr>
              <w:t>View patient record</w:t>
            </w:r>
          </w:p>
        </w:tc>
      </w:tr>
      <w:tr w:rsidR="00513716" w:rsidRPr="00764475" w14:paraId="317EFCB4" w14:textId="77777777" w:rsidTr="00534C84">
        <w:tc>
          <w:tcPr>
            <w:tcW w:w="1998" w:type="dxa"/>
          </w:tcPr>
          <w:p w14:paraId="453C5ED5"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380EF94E" w14:textId="77777777" w:rsidR="00513716" w:rsidRPr="00764475" w:rsidRDefault="00513716" w:rsidP="00534C84">
            <w:pPr>
              <w:spacing w:line="240" w:lineRule="auto"/>
              <w:jc w:val="both"/>
              <w:rPr>
                <w:rFonts w:eastAsia="Palatino Linotype"/>
              </w:rPr>
            </w:pPr>
            <w:r w:rsidRPr="00764475">
              <w:rPr>
                <w:rFonts w:eastAsia="Palatino Linotype"/>
              </w:rPr>
              <w:t>The staff member views a screen that has information about the patient in general as well as information that is relevant to a specific department of the hospital. The staff member will then be able to make decisions on how to proceed.</w:t>
            </w:r>
          </w:p>
        </w:tc>
      </w:tr>
      <w:tr w:rsidR="00513716" w:rsidRPr="00764475" w14:paraId="064408CB" w14:textId="77777777" w:rsidTr="00534C84">
        <w:tc>
          <w:tcPr>
            <w:tcW w:w="1998" w:type="dxa"/>
          </w:tcPr>
          <w:p w14:paraId="6FB15749"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016E79D1"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42FBCCCC" w14:textId="77777777" w:rsidTr="00534C84">
        <w:tc>
          <w:tcPr>
            <w:tcW w:w="1998" w:type="dxa"/>
          </w:tcPr>
          <w:p w14:paraId="7B11FA4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7BBAA93F"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429EF2CC" w14:textId="77777777" w:rsidTr="00534C84">
        <w:tc>
          <w:tcPr>
            <w:tcW w:w="1998" w:type="dxa"/>
          </w:tcPr>
          <w:p w14:paraId="50EC9223"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EAF355D" w14:textId="77777777" w:rsidR="00513716" w:rsidRPr="00764475" w:rsidRDefault="00513716" w:rsidP="00534C84">
            <w:pPr>
              <w:spacing w:line="240" w:lineRule="auto"/>
              <w:jc w:val="both"/>
              <w:rPr>
                <w:rFonts w:eastAsia="Palatino Linotype"/>
              </w:rPr>
            </w:pPr>
            <w:r w:rsidRPr="00764475">
              <w:rPr>
                <w:rFonts w:eastAsia="Palatino Linotype"/>
              </w:rPr>
              <w:t>The staff member has the ability to make informed decisions about patient care.</w:t>
            </w:r>
          </w:p>
        </w:tc>
      </w:tr>
      <w:tr w:rsidR="00513716" w:rsidRPr="00764475" w14:paraId="0CA9D040" w14:textId="77777777" w:rsidTr="00534C84">
        <w:tc>
          <w:tcPr>
            <w:tcW w:w="1998" w:type="dxa"/>
          </w:tcPr>
          <w:p w14:paraId="66D556E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21747B45"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5341FF57" w14:textId="77777777" w:rsidTr="00534C84">
        <w:tc>
          <w:tcPr>
            <w:tcW w:w="1998" w:type="dxa"/>
          </w:tcPr>
          <w:p w14:paraId="69A6D3FB"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401F2EE2" w14:textId="77777777"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Staff member executes the search patient records use case</w:t>
            </w:r>
            <w:r>
              <w:rPr>
                <w:rFonts w:eastAsia="Palatino Linotype"/>
              </w:rPr>
              <w:t xml:space="preserve"> (GUC01).</w:t>
            </w:r>
          </w:p>
          <w:p w14:paraId="075660C2" w14:textId="77777777"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Staff member selects view patient record.</w:t>
            </w:r>
          </w:p>
          <w:p w14:paraId="17CA9EFD" w14:textId="77777777"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 xml:space="preserve">Staff member views patient data based on permission level. </w:t>
            </w:r>
          </w:p>
        </w:tc>
      </w:tr>
      <w:tr w:rsidR="00513716" w:rsidRPr="00764475" w14:paraId="459CB996" w14:textId="77777777" w:rsidTr="00534C84">
        <w:tc>
          <w:tcPr>
            <w:tcW w:w="1998" w:type="dxa"/>
          </w:tcPr>
          <w:p w14:paraId="25ED859F"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42BF683" w14:textId="77777777" w:rsidR="00513716" w:rsidRPr="00764475" w:rsidRDefault="00513716" w:rsidP="00534C84">
            <w:pPr>
              <w:spacing w:line="240" w:lineRule="auto"/>
              <w:jc w:val="both"/>
              <w:rPr>
                <w:rFonts w:eastAsia="Palatino Linotype"/>
              </w:rPr>
            </w:pPr>
            <w:r w:rsidRPr="00764475">
              <w:t>N/A</w:t>
            </w:r>
          </w:p>
        </w:tc>
      </w:tr>
    </w:tbl>
    <w:p w14:paraId="28887999" w14:textId="77777777"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449787AE" w14:textId="77777777" w:rsidTr="00534C84">
        <w:tc>
          <w:tcPr>
            <w:tcW w:w="1998" w:type="dxa"/>
          </w:tcPr>
          <w:p w14:paraId="16ADAEB6"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20144493" w14:textId="77777777" w:rsidR="00513716" w:rsidRPr="00764475" w:rsidRDefault="00513716" w:rsidP="00534C84">
            <w:pPr>
              <w:spacing w:line="240" w:lineRule="auto"/>
              <w:jc w:val="both"/>
              <w:rPr>
                <w:rFonts w:eastAsia="Palatino Linotype"/>
              </w:rPr>
            </w:pPr>
            <w:r w:rsidRPr="00764475">
              <w:t>GUC04</w:t>
            </w:r>
          </w:p>
        </w:tc>
      </w:tr>
      <w:tr w:rsidR="00513716" w:rsidRPr="00764475" w14:paraId="2EE0E11D" w14:textId="77777777" w:rsidTr="00534C84">
        <w:tc>
          <w:tcPr>
            <w:tcW w:w="1998" w:type="dxa"/>
          </w:tcPr>
          <w:p w14:paraId="043CF49B"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3180A258" w14:textId="77777777" w:rsidR="00513716" w:rsidRPr="00764475" w:rsidRDefault="00513716" w:rsidP="00534C84">
            <w:pPr>
              <w:spacing w:line="240" w:lineRule="auto"/>
              <w:jc w:val="both"/>
              <w:rPr>
                <w:rFonts w:eastAsia="Palatino Linotype"/>
              </w:rPr>
            </w:pPr>
            <w:r w:rsidRPr="00764475">
              <w:rPr>
                <w:rFonts w:eastAsia="Palatino Linotype"/>
              </w:rPr>
              <w:t>Update patient record</w:t>
            </w:r>
          </w:p>
        </w:tc>
      </w:tr>
      <w:tr w:rsidR="00513716" w:rsidRPr="00764475" w14:paraId="736D1F57" w14:textId="77777777" w:rsidTr="00534C84">
        <w:tc>
          <w:tcPr>
            <w:tcW w:w="1998" w:type="dxa"/>
          </w:tcPr>
          <w:p w14:paraId="0428D28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2D215957" w14:textId="77777777" w:rsidR="00513716" w:rsidRPr="00764475" w:rsidRDefault="00513716" w:rsidP="00534C84">
            <w:pPr>
              <w:spacing w:line="240" w:lineRule="auto"/>
              <w:jc w:val="both"/>
              <w:rPr>
                <w:rFonts w:eastAsia="Palatino Linotype"/>
              </w:rPr>
            </w:pPr>
            <w:r w:rsidRPr="00764475">
              <w:rPr>
                <w:rFonts w:eastAsia="Palatino Linotype"/>
              </w:rPr>
              <w:t>The staff member modifies existing patient data or adds new patient data to the system.</w:t>
            </w:r>
          </w:p>
        </w:tc>
      </w:tr>
      <w:tr w:rsidR="00513716" w:rsidRPr="00764475" w14:paraId="788451C4" w14:textId="77777777" w:rsidTr="00534C84">
        <w:tc>
          <w:tcPr>
            <w:tcW w:w="1998" w:type="dxa"/>
          </w:tcPr>
          <w:p w14:paraId="3C584A69"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22B7716"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1106EE0" w14:textId="77777777" w:rsidTr="00534C84">
        <w:tc>
          <w:tcPr>
            <w:tcW w:w="1998" w:type="dxa"/>
          </w:tcPr>
          <w:p w14:paraId="0741D70D"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03E3B12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6D6C8584" w14:textId="77777777" w:rsidTr="00534C84">
        <w:tc>
          <w:tcPr>
            <w:tcW w:w="1998" w:type="dxa"/>
          </w:tcPr>
          <w:p w14:paraId="7E7A6050"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37CDCE34" w14:textId="77777777" w:rsidR="00513716" w:rsidRPr="00764475" w:rsidRDefault="00513716" w:rsidP="00534C84">
            <w:pPr>
              <w:spacing w:line="240" w:lineRule="auto"/>
              <w:jc w:val="both"/>
              <w:rPr>
                <w:rFonts w:eastAsia="Palatino Linotype"/>
              </w:rPr>
            </w:pPr>
            <w:r w:rsidRPr="00764475">
              <w:rPr>
                <w:rFonts w:eastAsia="Palatino Linotype"/>
              </w:rPr>
              <w:t>The patient data in the system is up to date and available for users of the system.</w:t>
            </w:r>
          </w:p>
        </w:tc>
      </w:tr>
      <w:tr w:rsidR="00513716" w:rsidRPr="00764475" w14:paraId="00419645" w14:textId="77777777" w:rsidTr="00534C84">
        <w:tc>
          <w:tcPr>
            <w:tcW w:w="1998" w:type="dxa"/>
          </w:tcPr>
          <w:p w14:paraId="774B16FB"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16BD891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709F5CE4" w14:textId="77777777" w:rsidTr="00534C84">
        <w:tc>
          <w:tcPr>
            <w:tcW w:w="1998" w:type="dxa"/>
          </w:tcPr>
          <w:p w14:paraId="6F2E9727"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696994F3" w14:textId="77777777" w:rsidR="00513716" w:rsidRPr="00764475" w:rsidRDefault="00513716" w:rsidP="00650275">
            <w:pPr>
              <w:numPr>
                <w:ilvl w:val="0"/>
                <w:numId w:val="27"/>
              </w:numPr>
              <w:tabs>
                <w:tab w:val="clear" w:pos="720"/>
              </w:tabs>
              <w:spacing w:after="0" w:line="240" w:lineRule="auto"/>
              <w:ind w:left="432" w:hanging="450"/>
              <w:jc w:val="both"/>
              <w:rPr>
                <w:rFonts w:eastAsia="Palatino Linotype"/>
              </w:rPr>
            </w:pPr>
            <w:r w:rsidRPr="00764475">
              <w:rPr>
                <w:rFonts w:eastAsia="Palatino Linotype"/>
              </w:rPr>
              <w:t>Staff member executes the view patient record use case.</w:t>
            </w:r>
          </w:p>
          <w:p w14:paraId="12841827" w14:textId="77777777" w:rsidR="00513716" w:rsidRPr="00764475" w:rsidRDefault="00513716" w:rsidP="00650275">
            <w:pPr>
              <w:numPr>
                <w:ilvl w:val="0"/>
                <w:numId w:val="27"/>
              </w:numPr>
              <w:tabs>
                <w:tab w:val="clear" w:pos="720"/>
              </w:tabs>
              <w:spacing w:after="0" w:line="240" w:lineRule="auto"/>
              <w:ind w:left="432" w:hanging="450"/>
              <w:jc w:val="both"/>
              <w:rPr>
                <w:rFonts w:eastAsia="Palatino Linotype"/>
              </w:rPr>
            </w:pPr>
            <w:r w:rsidRPr="00764475">
              <w:rPr>
                <w:rFonts w:eastAsia="Palatino Linotype"/>
              </w:rPr>
              <w:t>Staff member selects edit record and modifies or adds new patient data to the system.</w:t>
            </w:r>
          </w:p>
        </w:tc>
      </w:tr>
      <w:tr w:rsidR="00513716" w:rsidRPr="00764475" w14:paraId="4A99EA07" w14:textId="77777777" w:rsidTr="00534C84">
        <w:tc>
          <w:tcPr>
            <w:tcW w:w="1998" w:type="dxa"/>
          </w:tcPr>
          <w:p w14:paraId="2CBB9708"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339DDFA7" w14:textId="77777777" w:rsidR="00513716" w:rsidRPr="00764475" w:rsidRDefault="00513716" w:rsidP="00534C84">
            <w:pPr>
              <w:spacing w:line="240" w:lineRule="auto"/>
              <w:jc w:val="both"/>
              <w:rPr>
                <w:rFonts w:eastAsia="Palatino Linotype"/>
              </w:rPr>
            </w:pPr>
            <w:r w:rsidRPr="00764475">
              <w:t>N/A</w:t>
            </w:r>
          </w:p>
        </w:tc>
      </w:tr>
    </w:tbl>
    <w:p w14:paraId="0DB3D8A7" w14:textId="77777777"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4698AF0" w14:textId="77777777" w:rsidTr="00534C84">
        <w:tc>
          <w:tcPr>
            <w:tcW w:w="1998" w:type="dxa"/>
          </w:tcPr>
          <w:p w14:paraId="478B246F"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40017EC8" w14:textId="77777777" w:rsidR="00513716" w:rsidRPr="00764475" w:rsidRDefault="00513716" w:rsidP="00534C84">
            <w:pPr>
              <w:spacing w:line="240" w:lineRule="auto"/>
              <w:jc w:val="both"/>
              <w:rPr>
                <w:rFonts w:eastAsia="Palatino Linotype"/>
              </w:rPr>
            </w:pPr>
            <w:r w:rsidRPr="00764475">
              <w:t>GUC05</w:t>
            </w:r>
          </w:p>
        </w:tc>
      </w:tr>
      <w:tr w:rsidR="00513716" w:rsidRPr="00764475" w14:paraId="0B18B962" w14:textId="77777777" w:rsidTr="00534C84">
        <w:tc>
          <w:tcPr>
            <w:tcW w:w="1998" w:type="dxa"/>
          </w:tcPr>
          <w:p w14:paraId="3003C938"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C4B2D62" w14:textId="77777777" w:rsidR="00513716" w:rsidRPr="00764475" w:rsidRDefault="00513716" w:rsidP="00534C84">
            <w:pPr>
              <w:spacing w:line="240" w:lineRule="auto"/>
              <w:jc w:val="both"/>
              <w:rPr>
                <w:rFonts w:eastAsia="Palatino Linotype"/>
              </w:rPr>
            </w:pPr>
            <w:r w:rsidRPr="00764475">
              <w:rPr>
                <w:rFonts w:eastAsia="Palatino Linotype"/>
              </w:rPr>
              <w:t xml:space="preserve">Create </w:t>
            </w:r>
            <w:r>
              <w:rPr>
                <w:rFonts w:eastAsia="Palatino Linotype"/>
              </w:rPr>
              <w:t>Patient</w:t>
            </w:r>
          </w:p>
        </w:tc>
      </w:tr>
      <w:tr w:rsidR="00513716" w:rsidRPr="00764475" w14:paraId="5E5940B1" w14:textId="77777777" w:rsidTr="00534C84">
        <w:tc>
          <w:tcPr>
            <w:tcW w:w="1998" w:type="dxa"/>
          </w:tcPr>
          <w:p w14:paraId="4E8CA19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04201884" w14:textId="77777777" w:rsidR="00513716" w:rsidRPr="00764475" w:rsidRDefault="00513716" w:rsidP="00534C84">
            <w:pPr>
              <w:spacing w:line="240" w:lineRule="auto"/>
              <w:jc w:val="both"/>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tc>
      </w:tr>
      <w:tr w:rsidR="00513716" w:rsidRPr="00764475" w14:paraId="3186A0A4" w14:textId="77777777" w:rsidTr="00534C84">
        <w:tc>
          <w:tcPr>
            <w:tcW w:w="1998" w:type="dxa"/>
          </w:tcPr>
          <w:p w14:paraId="21139DBF"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08975AE4"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5D14953" w14:textId="77777777" w:rsidTr="00534C84">
        <w:tc>
          <w:tcPr>
            <w:tcW w:w="1998" w:type="dxa"/>
          </w:tcPr>
          <w:p w14:paraId="14CD75D1"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292D9C48" w14:textId="77777777" w:rsidR="00513716" w:rsidRPr="00764475" w:rsidRDefault="00513716" w:rsidP="00534C84">
            <w:pPr>
              <w:spacing w:line="240" w:lineRule="auto"/>
              <w:jc w:val="both"/>
              <w:rPr>
                <w:rFonts w:eastAsia="Palatino Linotype"/>
              </w:rPr>
            </w:pPr>
            <w:r>
              <w:rPr>
                <w:rFonts w:eastAsia="Palatino Linotype"/>
              </w:rPr>
              <w:t>A search has been performed to ensure the patient does not already have a record.</w:t>
            </w:r>
          </w:p>
        </w:tc>
      </w:tr>
      <w:tr w:rsidR="00513716" w:rsidRPr="00764475" w14:paraId="47682189" w14:textId="77777777" w:rsidTr="00534C84">
        <w:tc>
          <w:tcPr>
            <w:tcW w:w="1998" w:type="dxa"/>
          </w:tcPr>
          <w:p w14:paraId="58F6E6D1"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301CED3" w14:textId="77777777" w:rsidR="00513716" w:rsidRPr="00764475" w:rsidRDefault="00513716" w:rsidP="00534C84">
            <w:pPr>
              <w:spacing w:line="240" w:lineRule="auto"/>
              <w:jc w:val="both"/>
              <w:rPr>
                <w:rFonts w:eastAsia="Palatino Linotype"/>
              </w:rPr>
            </w:pPr>
            <w:r w:rsidRPr="00764475">
              <w:rPr>
                <w:rFonts w:eastAsia="Palatino Linotype"/>
              </w:rPr>
              <w:t xml:space="preserve">The patient </w:t>
            </w:r>
            <w:r>
              <w:rPr>
                <w:rFonts w:eastAsia="Palatino Linotype"/>
              </w:rPr>
              <w:t>has a record in the system that may be linked with visit records.</w:t>
            </w:r>
          </w:p>
        </w:tc>
      </w:tr>
      <w:tr w:rsidR="00513716" w:rsidRPr="00764475" w14:paraId="17873A68" w14:textId="77777777" w:rsidTr="00534C84">
        <w:tc>
          <w:tcPr>
            <w:tcW w:w="1998" w:type="dxa"/>
          </w:tcPr>
          <w:p w14:paraId="00DB570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79A70567"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37CEA75" w14:textId="77777777" w:rsidTr="00534C84">
        <w:tc>
          <w:tcPr>
            <w:tcW w:w="1998" w:type="dxa"/>
          </w:tcPr>
          <w:p w14:paraId="39D85BB5"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3C4303DF" w14:textId="77777777" w:rsidR="00513716" w:rsidRPr="00764475" w:rsidRDefault="00513716" w:rsidP="00650275">
            <w:pPr>
              <w:numPr>
                <w:ilvl w:val="0"/>
                <w:numId w:val="28"/>
              </w:numPr>
              <w:tabs>
                <w:tab w:val="clear" w:pos="720"/>
                <w:tab w:val="num" w:pos="432"/>
              </w:tabs>
              <w:spacing w:after="0" w:line="240" w:lineRule="auto"/>
              <w:ind w:left="432" w:hanging="450"/>
              <w:jc w:val="both"/>
              <w:rPr>
                <w:rFonts w:eastAsia="Palatino Linotype"/>
              </w:rPr>
            </w:pPr>
            <w:r w:rsidRPr="00764475">
              <w:rPr>
                <w:rFonts w:eastAsia="Palatino Linotype"/>
              </w:rPr>
              <w:t xml:space="preserve">Staff selects option to create a new </w:t>
            </w:r>
            <w:r>
              <w:rPr>
                <w:rFonts w:eastAsia="Palatino Linotype"/>
              </w:rPr>
              <w:t>patient</w:t>
            </w:r>
          </w:p>
          <w:p w14:paraId="71F86909" w14:textId="77777777"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name.</w:t>
            </w:r>
          </w:p>
          <w:p w14:paraId="61E2751B" w14:textId="77777777"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date of birth.</w:t>
            </w:r>
          </w:p>
          <w:p w14:paraId="47B369F2" w14:textId="77777777"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gender.</w:t>
            </w:r>
          </w:p>
          <w:p w14:paraId="48F43A49" w14:textId="77777777"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address.</w:t>
            </w:r>
          </w:p>
          <w:p w14:paraId="5C6CE666" w14:textId="77777777" w:rsidR="00513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marks checkbox for AIDS, cardiac, sickle cell, etc. if applicable.</w:t>
            </w:r>
          </w:p>
          <w:p w14:paraId="58CFB5C3" w14:textId="77777777" w:rsidR="00513716" w:rsidRPr="00F7101B"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Patient is referred to Patient Creation Desk for a physical record</w:t>
            </w:r>
          </w:p>
        </w:tc>
      </w:tr>
      <w:tr w:rsidR="00513716" w:rsidRPr="00764475" w14:paraId="5E27E1ED" w14:textId="77777777" w:rsidTr="00534C84">
        <w:trPr>
          <w:cantSplit/>
        </w:trPr>
        <w:tc>
          <w:tcPr>
            <w:tcW w:w="1998" w:type="dxa"/>
          </w:tcPr>
          <w:p w14:paraId="5A3B6491"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338DF541" w14:textId="77777777" w:rsidR="00513716" w:rsidRDefault="00513716" w:rsidP="00534C84">
            <w:pPr>
              <w:spacing w:after="0" w:line="240" w:lineRule="auto"/>
              <w:ind w:left="432" w:hanging="432"/>
              <w:jc w:val="both"/>
              <w:rPr>
                <w:rFonts w:eastAsia="Palatino Linotype"/>
              </w:rPr>
            </w:pPr>
            <w:r>
              <w:rPr>
                <w:rFonts w:eastAsia="Palatino Linotype"/>
              </w:rPr>
              <w:t>6a.</w:t>
            </w:r>
            <w:r>
              <w:rPr>
                <w:rFonts w:eastAsia="Palatino Linotype"/>
              </w:rPr>
              <w:tab/>
              <w:t>This is the patient creation desk: staff obtains a new physical record for the patient and inputs the Patient ID Number.</w:t>
            </w:r>
          </w:p>
          <w:p w14:paraId="68068BA3" w14:textId="77777777" w:rsidR="00513716" w:rsidRPr="00764475" w:rsidRDefault="00513716" w:rsidP="00534C84">
            <w:pPr>
              <w:spacing w:after="0" w:line="240" w:lineRule="auto"/>
              <w:ind w:left="432" w:hanging="432"/>
              <w:jc w:val="both"/>
              <w:rPr>
                <w:rFonts w:eastAsia="Palatino Linotype"/>
              </w:rPr>
            </w:pPr>
            <w:r>
              <w:rPr>
                <w:rFonts w:eastAsia="Palatino Linotype"/>
              </w:rPr>
              <w:t>7a.</w:t>
            </w:r>
            <w:r>
              <w:rPr>
                <w:rFonts w:eastAsia="Palatino Linotype"/>
              </w:rPr>
              <w:tab/>
              <w:t>System prints a barcode label for the clerk to affix to the physical record.</w:t>
            </w:r>
          </w:p>
        </w:tc>
      </w:tr>
    </w:tbl>
    <w:p w14:paraId="3B1328A6" w14:textId="77777777" w:rsidR="00513716" w:rsidRDefault="00513716" w:rsidP="00513716">
      <w:pPr>
        <w:spacing w:line="240" w:lineRule="auto"/>
      </w:pPr>
    </w:p>
    <w:p w14:paraId="690B4331"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DBDD13D" w14:textId="77777777" w:rsidTr="00534C84">
        <w:tc>
          <w:tcPr>
            <w:tcW w:w="1998" w:type="dxa"/>
          </w:tcPr>
          <w:p w14:paraId="701D954D"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39F59765" w14:textId="77777777" w:rsidR="00513716" w:rsidRPr="00764475" w:rsidRDefault="00513716" w:rsidP="00534C84">
            <w:pPr>
              <w:spacing w:line="240" w:lineRule="auto"/>
              <w:jc w:val="both"/>
              <w:rPr>
                <w:rFonts w:eastAsia="Palatino Linotype"/>
              </w:rPr>
            </w:pPr>
            <w:r w:rsidRPr="00764475">
              <w:t>GUC06</w:t>
            </w:r>
          </w:p>
        </w:tc>
      </w:tr>
      <w:tr w:rsidR="00513716" w:rsidRPr="00764475" w14:paraId="2B52603A" w14:textId="77777777" w:rsidTr="00534C84">
        <w:tc>
          <w:tcPr>
            <w:tcW w:w="1998" w:type="dxa"/>
          </w:tcPr>
          <w:p w14:paraId="1610D8F2"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F5F6FD7" w14:textId="77777777" w:rsidR="00513716" w:rsidRPr="00764475" w:rsidRDefault="00513716" w:rsidP="00534C84">
            <w:pPr>
              <w:spacing w:line="240" w:lineRule="auto"/>
              <w:jc w:val="both"/>
              <w:rPr>
                <w:rFonts w:eastAsia="Palatino Linotype"/>
              </w:rPr>
            </w:pPr>
            <w:r w:rsidRPr="00764475">
              <w:rPr>
                <w:rFonts w:eastAsia="Palatino Linotype"/>
              </w:rPr>
              <w:t>View patient visits</w:t>
            </w:r>
          </w:p>
        </w:tc>
      </w:tr>
      <w:tr w:rsidR="00513716" w:rsidRPr="00764475" w14:paraId="4954878D" w14:textId="77777777" w:rsidTr="00534C84">
        <w:tc>
          <w:tcPr>
            <w:tcW w:w="1998" w:type="dxa"/>
          </w:tcPr>
          <w:p w14:paraId="124251BD"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154669C6" w14:textId="77777777" w:rsidR="00513716" w:rsidRPr="00764475" w:rsidRDefault="00513716" w:rsidP="00534C84">
            <w:pPr>
              <w:spacing w:line="240" w:lineRule="auto"/>
              <w:jc w:val="both"/>
              <w:rPr>
                <w:rFonts w:eastAsia="Palatino Linotype"/>
              </w:rPr>
            </w:pPr>
            <w:r w:rsidRPr="00764475">
              <w:rPr>
                <w:rFonts w:eastAsia="Palatino Linotype"/>
              </w:rPr>
              <w:t>The staff member views a screen that provides a list of previous and current visits for a given patient.</w:t>
            </w:r>
          </w:p>
        </w:tc>
      </w:tr>
      <w:tr w:rsidR="00513716" w:rsidRPr="00764475" w14:paraId="58823A25" w14:textId="77777777" w:rsidTr="00534C84">
        <w:tc>
          <w:tcPr>
            <w:tcW w:w="1998" w:type="dxa"/>
          </w:tcPr>
          <w:p w14:paraId="4AE11605"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3816A9F0"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C17FCE3" w14:textId="77777777" w:rsidTr="00534C84">
        <w:tc>
          <w:tcPr>
            <w:tcW w:w="1998" w:type="dxa"/>
          </w:tcPr>
          <w:p w14:paraId="16FD951B"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94DE35C"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388476D" w14:textId="77777777" w:rsidTr="00534C84">
        <w:tc>
          <w:tcPr>
            <w:tcW w:w="1998" w:type="dxa"/>
          </w:tcPr>
          <w:p w14:paraId="1F4D80B6"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B4F7D56" w14:textId="77777777" w:rsidR="00513716" w:rsidRPr="00764475" w:rsidRDefault="00513716" w:rsidP="00534C84">
            <w:pPr>
              <w:spacing w:line="240" w:lineRule="auto"/>
              <w:jc w:val="both"/>
              <w:rPr>
                <w:rFonts w:eastAsia="Palatino Linotype"/>
              </w:rPr>
            </w:pPr>
            <w:r w:rsidRPr="00764475">
              <w:rPr>
                <w:rFonts w:eastAsia="Palatino Linotype"/>
              </w:rPr>
              <w:t>The staff member can make informed decisions based on the history of visits for a given patient.</w:t>
            </w:r>
          </w:p>
        </w:tc>
      </w:tr>
      <w:tr w:rsidR="00513716" w:rsidRPr="00764475" w14:paraId="508CCC3E" w14:textId="77777777" w:rsidTr="00534C84">
        <w:tc>
          <w:tcPr>
            <w:tcW w:w="1998" w:type="dxa"/>
          </w:tcPr>
          <w:p w14:paraId="0E28EBC1"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52E905B5"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62EED47C" w14:textId="77777777" w:rsidTr="00534C84">
        <w:tc>
          <w:tcPr>
            <w:tcW w:w="1998" w:type="dxa"/>
          </w:tcPr>
          <w:p w14:paraId="4484380C"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1F66EFD1" w14:textId="77777777"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executes the view patient record use case.</w:t>
            </w:r>
          </w:p>
          <w:p w14:paraId="4B0AD508" w14:textId="77777777"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selects view patient visit history option from the system.</w:t>
            </w:r>
          </w:p>
          <w:p w14:paraId="799B5EE8" w14:textId="77777777"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makes decisions for patient care based on the history of the patient’s visits.</w:t>
            </w:r>
          </w:p>
          <w:p w14:paraId="5894E3AA" w14:textId="77777777" w:rsidR="00513716" w:rsidRPr="00764475" w:rsidRDefault="00513716" w:rsidP="00534C84">
            <w:pPr>
              <w:spacing w:line="240" w:lineRule="auto"/>
              <w:ind w:left="432" w:hanging="432"/>
              <w:jc w:val="both"/>
              <w:rPr>
                <w:rFonts w:eastAsia="Palatino Linotype"/>
              </w:rPr>
            </w:pPr>
          </w:p>
        </w:tc>
      </w:tr>
      <w:tr w:rsidR="00513716" w:rsidRPr="00764475" w14:paraId="2E93136E" w14:textId="77777777" w:rsidTr="00534C84">
        <w:trPr>
          <w:cantSplit/>
        </w:trPr>
        <w:tc>
          <w:tcPr>
            <w:tcW w:w="1998" w:type="dxa"/>
          </w:tcPr>
          <w:p w14:paraId="7F5A902E"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505A2D92" w14:textId="77777777" w:rsidR="00513716" w:rsidRPr="00764475" w:rsidRDefault="00513716" w:rsidP="00534C84">
            <w:pPr>
              <w:spacing w:line="240" w:lineRule="auto"/>
              <w:jc w:val="both"/>
              <w:rPr>
                <w:rFonts w:eastAsia="Palatino Linotype"/>
              </w:rPr>
            </w:pPr>
            <w:r w:rsidRPr="00764475">
              <w:rPr>
                <w:rFonts w:eastAsia="Palatino Linotype"/>
              </w:rPr>
              <w:t>N/A</w:t>
            </w:r>
          </w:p>
        </w:tc>
      </w:tr>
    </w:tbl>
    <w:p w14:paraId="5B5D312F" w14:textId="77777777" w:rsidR="00513716" w:rsidRDefault="00513716" w:rsidP="00513716">
      <w:pPr>
        <w:spacing w:line="240" w:lineRule="auto"/>
      </w:pPr>
    </w:p>
    <w:p w14:paraId="2134CA31"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6FA706DE" w14:textId="77777777" w:rsidTr="00534C84">
        <w:tc>
          <w:tcPr>
            <w:tcW w:w="1998" w:type="dxa"/>
          </w:tcPr>
          <w:p w14:paraId="013D85C8"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3042042D" w14:textId="77777777" w:rsidR="00513716" w:rsidRPr="00764475" w:rsidRDefault="00513716" w:rsidP="00534C84">
            <w:pPr>
              <w:spacing w:line="240" w:lineRule="auto"/>
              <w:jc w:val="both"/>
              <w:rPr>
                <w:rFonts w:eastAsia="Palatino Linotype"/>
              </w:rPr>
            </w:pPr>
            <w:r w:rsidRPr="00764475">
              <w:t>GUC0</w:t>
            </w:r>
            <w:r>
              <w:t>7</w:t>
            </w:r>
          </w:p>
        </w:tc>
      </w:tr>
      <w:tr w:rsidR="00513716" w:rsidRPr="00764475" w14:paraId="0698883E" w14:textId="77777777" w:rsidTr="00534C84">
        <w:tc>
          <w:tcPr>
            <w:tcW w:w="1998" w:type="dxa"/>
          </w:tcPr>
          <w:p w14:paraId="75BF53CA"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47FE6C96" w14:textId="77777777" w:rsidR="00513716" w:rsidRPr="00764475" w:rsidRDefault="00513716" w:rsidP="00534C84">
            <w:pPr>
              <w:spacing w:line="240" w:lineRule="auto"/>
              <w:jc w:val="both"/>
              <w:rPr>
                <w:rFonts w:eastAsia="Palatino Linotype"/>
              </w:rPr>
            </w:pPr>
            <w:r w:rsidRPr="00764475">
              <w:rPr>
                <w:rFonts w:eastAsia="Palatino Linotype"/>
              </w:rPr>
              <w:t>Generate report</w:t>
            </w:r>
          </w:p>
        </w:tc>
      </w:tr>
      <w:tr w:rsidR="00513716" w:rsidRPr="00764475" w14:paraId="35C79F5D" w14:textId="77777777" w:rsidTr="00534C84">
        <w:tc>
          <w:tcPr>
            <w:tcW w:w="1998" w:type="dxa"/>
          </w:tcPr>
          <w:p w14:paraId="24AF6C85"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8E2F46B" w14:textId="77777777" w:rsidR="00513716" w:rsidRPr="00764475" w:rsidRDefault="00513716" w:rsidP="00534C84">
            <w:pPr>
              <w:spacing w:line="240" w:lineRule="auto"/>
              <w:jc w:val="both"/>
              <w:rPr>
                <w:rFonts w:eastAsia="Palatino Linotype"/>
              </w:rPr>
            </w:pPr>
            <w:r w:rsidRPr="00764475">
              <w:rPr>
                <w:rFonts w:eastAsia="Palatino Linotype"/>
              </w:rPr>
              <w:t>The staff member generates a report that can be related to general hospital operations or that is specific to a certain department.</w:t>
            </w:r>
          </w:p>
        </w:tc>
      </w:tr>
      <w:tr w:rsidR="00513716" w:rsidRPr="00764475" w14:paraId="11661FDE" w14:textId="77777777" w:rsidTr="00534C84">
        <w:tc>
          <w:tcPr>
            <w:tcW w:w="1998" w:type="dxa"/>
          </w:tcPr>
          <w:p w14:paraId="46397B3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639C5CD"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3BFC02D6" w14:textId="77777777" w:rsidTr="00534C84">
        <w:tc>
          <w:tcPr>
            <w:tcW w:w="1998" w:type="dxa"/>
          </w:tcPr>
          <w:p w14:paraId="15E14BB0"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7F214FB6"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2DFC7BC" w14:textId="77777777" w:rsidTr="00534C84">
        <w:tc>
          <w:tcPr>
            <w:tcW w:w="1998" w:type="dxa"/>
          </w:tcPr>
          <w:p w14:paraId="4E05A030"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48DF201D" w14:textId="77777777" w:rsidR="00513716" w:rsidRPr="00764475" w:rsidRDefault="00513716" w:rsidP="00534C84">
            <w:pPr>
              <w:spacing w:line="240" w:lineRule="auto"/>
              <w:jc w:val="both"/>
              <w:rPr>
                <w:rFonts w:eastAsia="Palatino Linotype"/>
              </w:rPr>
            </w:pPr>
            <w:r w:rsidRPr="00764475">
              <w:rPr>
                <w:rFonts w:eastAsia="Palatino Linotype"/>
              </w:rPr>
              <w:t>Reports are available for hospital administration and government officials to review various aspects of hospital operations.</w:t>
            </w:r>
          </w:p>
        </w:tc>
      </w:tr>
      <w:tr w:rsidR="00513716" w:rsidRPr="00764475" w14:paraId="41B2DAAF" w14:textId="77777777" w:rsidTr="00534C84">
        <w:tc>
          <w:tcPr>
            <w:tcW w:w="1998" w:type="dxa"/>
          </w:tcPr>
          <w:p w14:paraId="4DFE50E9"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072DDC7" w14:textId="77777777" w:rsidR="00513716" w:rsidRPr="00764475" w:rsidRDefault="00513716" w:rsidP="00534C84">
            <w:pPr>
              <w:spacing w:line="240" w:lineRule="auto"/>
              <w:jc w:val="both"/>
              <w:rPr>
                <w:rFonts w:eastAsia="Palatino Linotype"/>
              </w:rPr>
            </w:pPr>
            <w:r w:rsidRPr="00764475">
              <w:rPr>
                <w:rFonts w:eastAsia="Palatino Linotype"/>
              </w:rPr>
              <w:t>Data required to generate the report is stored in the system.</w:t>
            </w:r>
          </w:p>
        </w:tc>
      </w:tr>
      <w:tr w:rsidR="00513716" w:rsidRPr="00764475" w14:paraId="06279B83" w14:textId="77777777" w:rsidTr="00534C84">
        <w:tc>
          <w:tcPr>
            <w:tcW w:w="1998" w:type="dxa"/>
          </w:tcPr>
          <w:p w14:paraId="057C38A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09971B2B" w14:textId="77777777"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Staff member initiates report generation section of system.</w:t>
            </w:r>
          </w:p>
          <w:p w14:paraId="04F9FDB1" w14:textId="77777777"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Staff member selects from a list of reports that are available for generation based on the staff member’s privilege level.</w:t>
            </w:r>
          </w:p>
          <w:p w14:paraId="05862434" w14:textId="77777777"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 xml:space="preserve">Staff member views the report on screen and has the option to print a physical copy. </w:t>
            </w:r>
          </w:p>
        </w:tc>
      </w:tr>
      <w:tr w:rsidR="00513716" w:rsidRPr="00764475" w14:paraId="7D24C02C" w14:textId="77777777" w:rsidTr="00534C84">
        <w:trPr>
          <w:cantSplit/>
        </w:trPr>
        <w:tc>
          <w:tcPr>
            <w:tcW w:w="1998" w:type="dxa"/>
          </w:tcPr>
          <w:p w14:paraId="3885A20B"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79A65556" w14:textId="77777777" w:rsidR="00513716" w:rsidRPr="00764475" w:rsidRDefault="00513716" w:rsidP="00534C84">
            <w:pPr>
              <w:spacing w:line="240" w:lineRule="auto"/>
              <w:jc w:val="both"/>
              <w:rPr>
                <w:rFonts w:eastAsia="Palatino Linotype"/>
              </w:rPr>
            </w:pPr>
            <w:r w:rsidRPr="00764475">
              <w:rPr>
                <w:rFonts w:eastAsia="Palatino Linotype"/>
              </w:rPr>
              <w:t xml:space="preserve">N/A </w:t>
            </w:r>
          </w:p>
        </w:tc>
      </w:tr>
    </w:tbl>
    <w:p w14:paraId="05ED429C" w14:textId="77777777" w:rsidR="00513716"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08B1A42F" w14:textId="77777777" w:rsidTr="00534C84">
        <w:tc>
          <w:tcPr>
            <w:tcW w:w="1998" w:type="dxa"/>
          </w:tcPr>
          <w:p w14:paraId="7A21206D"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63E5F9EB" w14:textId="77777777" w:rsidR="00513716" w:rsidRPr="00764475" w:rsidRDefault="00513716" w:rsidP="00534C84">
            <w:pPr>
              <w:spacing w:line="240" w:lineRule="auto"/>
              <w:jc w:val="both"/>
              <w:rPr>
                <w:rFonts w:eastAsia="Palatino Linotype"/>
              </w:rPr>
            </w:pPr>
            <w:r>
              <w:t>GUC</w:t>
            </w:r>
            <w:r w:rsidRPr="00764475">
              <w:t>0</w:t>
            </w:r>
            <w:r>
              <w:t>8</w:t>
            </w:r>
          </w:p>
        </w:tc>
      </w:tr>
      <w:tr w:rsidR="00513716" w:rsidRPr="00764475" w14:paraId="003E5BC4" w14:textId="77777777" w:rsidTr="00534C84">
        <w:tc>
          <w:tcPr>
            <w:tcW w:w="1998" w:type="dxa"/>
          </w:tcPr>
          <w:p w14:paraId="21F46390"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379C3F8A" w14:textId="77777777" w:rsidR="00513716" w:rsidRPr="00764475" w:rsidRDefault="00513716" w:rsidP="00534C84">
            <w:pPr>
              <w:spacing w:line="240" w:lineRule="auto"/>
              <w:jc w:val="both"/>
              <w:rPr>
                <w:rFonts w:eastAsia="Palatino Linotype"/>
              </w:rPr>
            </w:pPr>
            <w:r w:rsidRPr="00764475">
              <w:rPr>
                <w:rFonts w:eastAsia="Palatino Linotype"/>
              </w:rPr>
              <w:t>Record Payment.</w:t>
            </w:r>
          </w:p>
        </w:tc>
      </w:tr>
      <w:tr w:rsidR="00513716" w:rsidRPr="00764475" w14:paraId="54AF4FB0" w14:textId="77777777" w:rsidTr="00534C84">
        <w:tc>
          <w:tcPr>
            <w:tcW w:w="1998" w:type="dxa"/>
          </w:tcPr>
          <w:p w14:paraId="73531E61"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56C16793" w14:textId="77777777" w:rsidR="00513716" w:rsidRPr="00764475" w:rsidRDefault="00513716" w:rsidP="00534C84">
            <w:pPr>
              <w:spacing w:line="240" w:lineRule="auto"/>
              <w:jc w:val="both"/>
              <w:rPr>
                <w:rFonts w:eastAsia="Palatino Linotype"/>
              </w:rPr>
            </w:pPr>
            <w:r w:rsidRPr="00764475">
              <w:rPr>
                <w:rFonts w:eastAsia="Palatino Linotype"/>
              </w:rPr>
              <w:t>Staff or accounting personnel record payment for hospital visit.</w:t>
            </w:r>
          </w:p>
        </w:tc>
      </w:tr>
      <w:tr w:rsidR="00513716" w:rsidRPr="00764475" w14:paraId="47FA9223" w14:textId="77777777" w:rsidTr="00534C84">
        <w:tc>
          <w:tcPr>
            <w:tcW w:w="1998" w:type="dxa"/>
          </w:tcPr>
          <w:p w14:paraId="6490F23F"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7AA3687" w14:textId="77777777" w:rsidR="00513716" w:rsidRPr="00764475" w:rsidRDefault="00513716" w:rsidP="00534C84">
            <w:pPr>
              <w:spacing w:line="240" w:lineRule="auto"/>
              <w:jc w:val="both"/>
              <w:rPr>
                <w:rFonts w:eastAsia="Palatino Linotype"/>
                <w:i/>
              </w:rPr>
            </w:pPr>
            <w:r w:rsidRPr="00764475">
              <w:rPr>
                <w:rFonts w:eastAsia="Palatino Linotype"/>
                <w:i/>
              </w:rPr>
              <w:t>Staff/Accounting</w:t>
            </w:r>
          </w:p>
        </w:tc>
      </w:tr>
      <w:tr w:rsidR="00513716" w:rsidRPr="00764475" w14:paraId="00D46169" w14:textId="77777777" w:rsidTr="00534C84">
        <w:tc>
          <w:tcPr>
            <w:tcW w:w="1998" w:type="dxa"/>
          </w:tcPr>
          <w:p w14:paraId="72C53249"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227181A" w14:textId="77777777" w:rsidR="00513716" w:rsidRPr="00764475" w:rsidRDefault="00513716" w:rsidP="00534C84">
            <w:pPr>
              <w:spacing w:line="240" w:lineRule="auto"/>
              <w:jc w:val="both"/>
              <w:rPr>
                <w:rFonts w:eastAsia="Palatino Linotype"/>
              </w:rPr>
            </w:pPr>
            <w:r w:rsidRPr="00764475">
              <w:rPr>
                <w:rFonts w:eastAsia="Palatino Linotype"/>
              </w:rPr>
              <w:t>Patient already has a record and has been admitted.</w:t>
            </w:r>
          </w:p>
        </w:tc>
      </w:tr>
      <w:tr w:rsidR="00513716" w:rsidRPr="00764475" w14:paraId="51A4286E" w14:textId="77777777" w:rsidTr="00534C84">
        <w:tc>
          <w:tcPr>
            <w:tcW w:w="1998" w:type="dxa"/>
          </w:tcPr>
          <w:p w14:paraId="6EA9A2F4"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CDD521D" w14:textId="77777777" w:rsidR="00513716" w:rsidRPr="00764475" w:rsidRDefault="00513716" w:rsidP="00534C84">
            <w:pPr>
              <w:spacing w:line="240" w:lineRule="auto"/>
              <w:jc w:val="both"/>
              <w:rPr>
                <w:rFonts w:eastAsia="Palatino Linotype"/>
              </w:rPr>
            </w:pPr>
            <w:r w:rsidRPr="00764475">
              <w:rPr>
                <w:rFonts w:eastAsia="Palatino Linotype"/>
              </w:rPr>
              <w:t>Payment is recorded on patient’s record.</w:t>
            </w:r>
          </w:p>
        </w:tc>
      </w:tr>
      <w:tr w:rsidR="00513716" w:rsidRPr="00764475" w14:paraId="103ACA99" w14:textId="77777777" w:rsidTr="00534C84">
        <w:tc>
          <w:tcPr>
            <w:tcW w:w="1998" w:type="dxa"/>
          </w:tcPr>
          <w:p w14:paraId="21AFF495"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7646ABD4"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26C65FCC" w14:textId="77777777" w:rsidTr="00534C84">
        <w:tc>
          <w:tcPr>
            <w:tcW w:w="1998" w:type="dxa"/>
          </w:tcPr>
          <w:p w14:paraId="3A7AF652"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1A487E1C" w14:textId="77777777"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the patient record by Patient Number or name.</w:t>
            </w:r>
          </w:p>
          <w:p w14:paraId="6A1AB53C" w14:textId="77777777"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billed.</w:t>
            </w:r>
          </w:p>
          <w:p w14:paraId="1DA7C06D" w14:textId="77777777"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paid.</w:t>
            </w:r>
          </w:p>
          <w:p w14:paraId="478DD237" w14:textId="77777777"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receipt number.</w:t>
            </w:r>
          </w:p>
        </w:tc>
      </w:tr>
      <w:tr w:rsidR="00513716" w:rsidRPr="00764475" w14:paraId="3382BF3A" w14:textId="77777777" w:rsidTr="00534C84">
        <w:tc>
          <w:tcPr>
            <w:tcW w:w="1998" w:type="dxa"/>
          </w:tcPr>
          <w:p w14:paraId="2355EA74"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321039B6" w14:textId="77777777" w:rsidR="00513716" w:rsidRPr="00764475" w:rsidRDefault="00513716" w:rsidP="00534C84">
            <w:pPr>
              <w:spacing w:line="240" w:lineRule="auto"/>
              <w:jc w:val="both"/>
              <w:rPr>
                <w:rFonts w:eastAsia="Palatino Linotype"/>
              </w:rPr>
            </w:pPr>
            <w:r w:rsidRPr="00764475">
              <w:t>N/A</w:t>
            </w:r>
          </w:p>
        </w:tc>
      </w:tr>
    </w:tbl>
    <w:p w14:paraId="39EEF22E"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60BEC4B5" w14:textId="77777777" w:rsidTr="00534C84">
        <w:tc>
          <w:tcPr>
            <w:tcW w:w="1998" w:type="dxa"/>
          </w:tcPr>
          <w:p w14:paraId="1ECDADF2"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5396F195" w14:textId="77777777" w:rsidR="00513716" w:rsidRPr="00764475" w:rsidRDefault="00513716" w:rsidP="00534C84">
            <w:pPr>
              <w:spacing w:line="240" w:lineRule="auto"/>
              <w:jc w:val="both"/>
              <w:rPr>
                <w:rFonts w:eastAsia="Palatino Linotype"/>
              </w:rPr>
            </w:pPr>
            <w:r w:rsidRPr="00764475">
              <w:t>NICU01</w:t>
            </w:r>
          </w:p>
        </w:tc>
      </w:tr>
      <w:tr w:rsidR="00513716" w:rsidRPr="00764475" w14:paraId="23215CCE" w14:textId="77777777" w:rsidTr="00534C84">
        <w:tc>
          <w:tcPr>
            <w:tcW w:w="1998" w:type="dxa"/>
          </w:tcPr>
          <w:p w14:paraId="118D3CF5"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72683760" w14:textId="77777777" w:rsidR="00513716" w:rsidRPr="00764475" w:rsidRDefault="00513716" w:rsidP="00534C84">
            <w:pPr>
              <w:spacing w:line="240" w:lineRule="auto"/>
              <w:jc w:val="both"/>
              <w:rPr>
                <w:rFonts w:eastAsia="Palatino Linotype"/>
              </w:rPr>
            </w:pPr>
            <w:r>
              <w:rPr>
                <w:rFonts w:eastAsia="Palatino Linotype"/>
              </w:rPr>
              <w:t>Admit</w:t>
            </w:r>
            <w:r w:rsidRPr="00764475">
              <w:rPr>
                <w:rFonts w:eastAsia="Palatino Linotype"/>
              </w:rPr>
              <w:t xml:space="preserve"> Patient</w:t>
            </w:r>
          </w:p>
        </w:tc>
      </w:tr>
      <w:tr w:rsidR="00513716" w:rsidRPr="00764475" w14:paraId="364B3253" w14:textId="77777777" w:rsidTr="00534C84">
        <w:tc>
          <w:tcPr>
            <w:tcW w:w="1998" w:type="dxa"/>
          </w:tcPr>
          <w:p w14:paraId="51F21949"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4FC0E62D" w14:textId="77777777" w:rsidR="00513716" w:rsidRPr="00764475" w:rsidRDefault="00513716" w:rsidP="00534C84">
            <w:pPr>
              <w:spacing w:line="240" w:lineRule="auto"/>
              <w:jc w:val="both"/>
              <w:rPr>
                <w:rFonts w:eastAsia="Palatino Linotype"/>
              </w:rPr>
            </w:pPr>
            <w:r w:rsidRPr="00764475">
              <w:rPr>
                <w:rFonts w:eastAsia="Palatino Linotype"/>
              </w:rPr>
              <w:t>Collect and enter information about a child checking into the Newborn Intensive Care Unit.</w:t>
            </w:r>
          </w:p>
        </w:tc>
      </w:tr>
      <w:tr w:rsidR="00513716" w:rsidRPr="00764475" w14:paraId="6B553B75" w14:textId="77777777" w:rsidTr="00534C84">
        <w:tc>
          <w:tcPr>
            <w:tcW w:w="1998" w:type="dxa"/>
          </w:tcPr>
          <w:p w14:paraId="7DD67C28"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865FADA" w14:textId="77777777"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14:paraId="05946BE7" w14:textId="77777777" w:rsidTr="00534C84">
        <w:tc>
          <w:tcPr>
            <w:tcW w:w="1998" w:type="dxa"/>
          </w:tcPr>
          <w:p w14:paraId="3FD6F589"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34965054"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00FA4E07" w14:textId="77777777" w:rsidTr="00534C84">
        <w:tc>
          <w:tcPr>
            <w:tcW w:w="1998" w:type="dxa"/>
          </w:tcPr>
          <w:p w14:paraId="29FC380A"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4BFE972C" w14:textId="77777777" w:rsidR="00513716" w:rsidRPr="00764475" w:rsidRDefault="00513716" w:rsidP="00534C84">
            <w:pPr>
              <w:spacing w:line="240" w:lineRule="auto"/>
              <w:jc w:val="both"/>
              <w:rPr>
                <w:rFonts w:eastAsia="Palatino Linotype"/>
              </w:rPr>
            </w:pPr>
            <w:r w:rsidRPr="00764475">
              <w:rPr>
                <w:rFonts w:eastAsia="Palatino Linotype"/>
              </w:rPr>
              <w:t>A log record has been created for the child, and linked to physical record.</w:t>
            </w:r>
          </w:p>
        </w:tc>
      </w:tr>
      <w:tr w:rsidR="00513716" w:rsidRPr="00764475" w14:paraId="51C3A277" w14:textId="77777777" w:rsidTr="00534C84">
        <w:tc>
          <w:tcPr>
            <w:tcW w:w="1998" w:type="dxa"/>
          </w:tcPr>
          <w:p w14:paraId="1D900A42"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9E643CB" w14:textId="77777777" w:rsidR="00513716" w:rsidRPr="00764475" w:rsidRDefault="00513716" w:rsidP="00534C84">
            <w:pPr>
              <w:spacing w:line="240" w:lineRule="auto"/>
              <w:jc w:val="both"/>
              <w:rPr>
                <w:rFonts w:eastAsia="Palatino Linotype"/>
              </w:rPr>
            </w:pPr>
            <w:r w:rsidRPr="00764475">
              <w:rPr>
                <w:rFonts w:eastAsia="Palatino Linotype"/>
              </w:rPr>
              <w:t>The child was born at this hospital and already has a physical record.</w:t>
            </w:r>
          </w:p>
        </w:tc>
      </w:tr>
      <w:tr w:rsidR="00513716" w:rsidRPr="00764475" w14:paraId="025AB4E9" w14:textId="77777777" w:rsidTr="00534C84">
        <w:tc>
          <w:tcPr>
            <w:tcW w:w="1998" w:type="dxa"/>
          </w:tcPr>
          <w:p w14:paraId="593C9DF9"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05854522" w14:textId="77777777"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patient record by Patient Number or name.</w:t>
            </w:r>
          </w:p>
          <w:p w14:paraId="64B9DD80" w14:textId="77777777"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mother’s name (first, middle, last).</w:t>
            </w:r>
          </w:p>
          <w:p w14:paraId="49736186" w14:textId="77777777"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birth weight in kilograms.</w:t>
            </w:r>
          </w:p>
          <w:p w14:paraId="6A712C57" w14:textId="77777777"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birth.</w:t>
            </w:r>
          </w:p>
          <w:p w14:paraId="12BEFD92" w14:textId="77777777"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admission.</w:t>
            </w:r>
          </w:p>
          <w:p w14:paraId="44127619" w14:textId="77777777"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referral (midwife, born in home, hospital).</w:t>
            </w:r>
          </w:p>
          <w:p w14:paraId="13496F6E" w14:textId="77777777"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location of the </w:t>
            </w:r>
            <w:r>
              <w:rPr>
                <w:rFonts w:eastAsia="Palatino Linotype"/>
              </w:rPr>
              <w:t>patient</w:t>
            </w:r>
            <w:r w:rsidRPr="00764475">
              <w:rPr>
                <w:rFonts w:eastAsia="Palatino Linotype"/>
              </w:rPr>
              <w:t>’s mother in the hospital if applicable.</w:t>
            </w:r>
          </w:p>
          <w:p w14:paraId="03449A58" w14:textId="77777777"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aturity (gestation period in weeks).</w:t>
            </w:r>
          </w:p>
          <w:p w14:paraId="79E1CB1A" w14:textId="77777777"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ode of delivery (SVD, breach, C-section)</w:t>
            </w:r>
          </w:p>
          <w:p w14:paraId="663999EF" w14:textId="77777777"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parity (number of previous miscarriages the mother had).</w:t>
            </w:r>
          </w:p>
          <w:p w14:paraId="4AD34F8C" w14:textId="77777777"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mother’s age.</w:t>
            </w:r>
          </w:p>
          <w:p w14:paraId="279F9304" w14:textId="77777777"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 records the cubical the patient</w:t>
            </w:r>
            <w:r w:rsidRPr="00764475">
              <w:rPr>
                <w:rFonts w:eastAsia="Palatino Linotype"/>
              </w:rPr>
              <w:t xml:space="preserve"> is in.</w:t>
            </w:r>
          </w:p>
          <w:p w14:paraId="2FD7BC2C" w14:textId="77777777"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entry diagnosis.</w:t>
            </w:r>
          </w:p>
        </w:tc>
      </w:tr>
      <w:tr w:rsidR="00513716" w:rsidRPr="00764475" w14:paraId="24B52DED" w14:textId="77777777" w:rsidTr="00534C84">
        <w:tc>
          <w:tcPr>
            <w:tcW w:w="1998" w:type="dxa"/>
          </w:tcPr>
          <w:p w14:paraId="6CDB08B6"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9EA258F" w14:textId="77777777" w:rsidR="00513716" w:rsidRPr="00764475" w:rsidRDefault="00513716" w:rsidP="00534C84">
            <w:pPr>
              <w:spacing w:line="240" w:lineRule="auto"/>
              <w:jc w:val="both"/>
              <w:rPr>
                <w:rFonts w:eastAsia="Palatino Linotype"/>
              </w:rPr>
            </w:pPr>
            <w:r w:rsidRPr="00764475">
              <w:rPr>
                <w:rFonts w:eastAsia="Palatino Linotype"/>
              </w:rPr>
              <w:t>Cause: The child does not have a physical record.</w:t>
            </w:r>
          </w:p>
          <w:p w14:paraId="16AF97AC" w14:textId="77777777" w:rsidR="00513716" w:rsidRPr="00764475" w:rsidRDefault="00513716" w:rsidP="00534C84">
            <w:pPr>
              <w:spacing w:after="0" w:line="240" w:lineRule="auto"/>
              <w:ind w:left="432" w:hanging="432"/>
              <w:jc w:val="both"/>
              <w:rPr>
                <w:rFonts w:eastAsia="Palatino Linotype"/>
              </w:rPr>
            </w:pPr>
            <w:r>
              <w:rPr>
                <w:rFonts w:eastAsia="Palatino Linotype"/>
              </w:rPr>
              <w:t>1a.</w:t>
            </w:r>
            <w:r>
              <w:rPr>
                <w:rFonts w:eastAsia="Palatino Linotype"/>
              </w:rPr>
              <w:tab/>
              <w:t>Staff</w:t>
            </w:r>
            <w:r w:rsidRPr="00764475">
              <w:rPr>
                <w:rFonts w:eastAsia="Palatino Linotype"/>
              </w:rPr>
              <w:t xml:space="preserve"> cannot find patient record when searching by Patient Number or name.</w:t>
            </w:r>
          </w:p>
          <w:p w14:paraId="695A6837" w14:textId="77777777" w:rsidR="00513716" w:rsidRPr="00764475" w:rsidRDefault="00513716" w:rsidP="00534C84">
            <w:pPr>
              <w:spacing w:after="0" w:line="240" w:lineRule="auto"/>
              <w:ind w:left="432" w:hanging="432"/>
              <w:jc w:val="both"/>
              <w:rPr>
                <w:rFonts w:eastAsia="Palatino Linotype"/>
              </w:rPr>
            </w:pPr>
            <w:r>
              <w:rPr>
                <w:rFonts w:eastAsia="Palatino Linotype"/>
              </w:rPr>
              <w:t>2a.</w:t>
            </w:r>
            <w:r>
              <w:rPr>
                <w:rFonts w:eastAsia="Palatino Linotype"/>
              </w:rPr>
              <w:tab/>
            </w:r>
            <w:r w:rsidRPr="00764475">
              <w:rPr>
                <w:rFonts w:eastAsia="Palatino Linotype"/>
              </w:rPr>
              <w:t xml:space="preserve">Use Case </w:t>
            </w:r>
            <w:r>
              <w:rPr>
                <w:rFonts w:eastAsia="Palatino Linotype"/>
              </w:rPr>
              <w:t>GUC</w:t>
            </w:r>
            <w:r w:rsidRPr="00764475">
              <w:rPr>
                <w:rFonts w:eastAsia="Palatino Linotype"/>
              </w:rPr>
              <w:t>05</w:t>
            </w:r>
          </w:p>
          <w:p w14:paraId="4C5CF1CD" w14:textId="77777777" w:rsidR="00513716" w:rsidRPr="00764475" w:rsidRDefault="00513716" w:rsidP="00534C84">
            <w:pPr>
              <w:spacing w:after="0" w:line="240" w:lineRule="auto"/>
              <w:ind w:left="432" w:hanging="432"/>
              <w:jc w:val="both"/>
              <w:rPr>
                <w:rFonts w:eastAsia="Palatino Linotype"/>
              </w:rPr>
            </w:pPr>
            <w:r>
              <w:rPr>
                <w:rFonts w:eastAsia="Palatino Linotype"/>
              </w:rPr>
              <w:t>3a.</w:t>
            </w:r>
            <w:r>
              <w:rPr>
                <w:rFonts w:eastAsia="Palatino Linotype"/>
              </w:rPr>
              <w:tab/>
            </w:r>
            <w:r w:rsidRPr="00764475">
              <w:rPr>
                <w:rFonts w:eastAsia="Palatino Linotype"/>
              </w:rPr>
              <w:t>Continue with step 2 of normal flow.</w:t>
            </w:r>
          </w:p>
        </w:tc>
      </w:tr>
    </w:tbl>
    <w:p w14:paraId="55AF9884" w14:textId="77777777" w:rsidR="00513716" w:rsidRDefault="00513716" w:rsidP="00513716">
      <w:pPr>
        <w:spacing w:line="240" w:lineRule="auto"/>
      </w:pPr>
    </w:p>
    <w:p w14:paraId="4C7ADB5D"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A4DA8D3" w14:textId="77777777" w:rsidTr="00534C84">
        <w:tc>
          <w:tcPr>
            <w:tcW w:w="1998" w:type="dxa"/>
          </w:tcPr>
          <w:p w14:paraId="203E6FB4"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16501BF8" w14:textId="77777777" w:rsidR="00513716" w:rsidRPr="00764475" w:rsidRDefault="00513716" w:rsidP="00534C84">
            <w:pPr>
              <w:spacing w:line="240" w:lineRule="auto"/>
              <w:jc w:val="both"/>
              <w:rPr>
                <w:rFonts w:eastAsia="Palatino Linotype"/>
              </w:rPr>
            </w:pPr>
            <w:r w:rsidRPr="00764475">
              <w:t>NICU02</w:t>
            </w:r>
          </w:p>
        </w:tc>
      </w:tr>
      <w:tr w:rsidR="00513716" w:rsidRPr="00764475" w14:paraId="77F2004F" w14:textId="77777777" w:rsidTr="00534C84">
        <w:tc>
          <w:tcPr>
            <w:tcW w:w="1998" w:type="dxa"/>
          </w:tcPr>
          <w:p w14:paraId="3052752E"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666626F9" w14:textId="77777777"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14:paraId="4F6EDAA7" w14:textId="77777777" w:rsidTr="00534C84">
        <w:tc>
          <w:tcPr>
            <w:tcW w:w="1998" w:type="dxa"/>
          </w:tcPr>
          <w:p w14:paraId="1A02DF72"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B42DEEB" w14:textId="77777777"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14:paraId="03FB2FB8" w14:textId="77777777" w:rsidTr="00534C84">
        <w:tc>
          <w:tcPr>
            <w:tcW w:w="1998" w:type="dxa"/>
          </w:tcPr>
          <w:p w14:paraId="6AC7071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7068EA8E" w14:textId="77777777"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14:paraId="77C2DFDF" w14:textId="77777777" w:rsidTr="00534C84">
        <w:tc>
          <w:tcPr>
            <w:tcW w:w="1998" w:type="dxa"/>
          </w:tcPr>
          <w:p w14:paraId="5662492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39C8C66"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has been checked in </w:t>
            </w:r>
          </w:p>
        </w:tc>
      </w:tr>
      <w:tr w:rsidR="00513716" w:rsidRPr="00764475" w14:paraId="01746A22" w14:textId="77777777" w:rsidTr="00534C84">
        <w:tc>
          <w:tcPr>
            <w:tcW w:w="1998" w:type="dxa"/>
          </w:tcPr>
          <w:p w14:paraId="0A135E68"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241980F1" w14:textId="77777777"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14:paraId="2A624821" w14:textId="77777777" w:rsidTr="00534C84">
        <w:tc>
          <w:tcPr>
            <w:tcW w:w="1998" w:type="dxa"/>
          </w:tcPr>
          <w:p w14:paraId="6A183FE3"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F57E7BE"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will check with </w:t>
            </w:r>
            <w:r>
              <w:rPr>
                <w:rFonts w:eastAsia="Palatino Linotype"/>
              </w:rPr>
              <w:t>Staff</w:t>
            </w:r>
            <w:r w:rsidRPr="00764475">
              <w:rPr>
                <w:rFonts w:eastAsia="Palatino Linotype"/>
              </w:rPr>
              <w:t xml:space="preserve"> before leaving.</w:t>
            </w:r>
          </w:p>
        </w:tc>
      </w:tr>
      <w:tr w:rsidR="00513716" w:rsidRPr="00764475" w14:paraId="23F9FE00" w14:textId="77777777" w:rsidTr="00534C84">
        <w:tc>
          <w:tcPr>
            <w:tcW w:w="1998" w:type="dxa"/>
          </w:tcPr>
          <w:p w14:paraId="1775E73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2134F36B" w14:textId="77777777"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looks up the patient record by Patient Number or name.</w:t>
            </w:r>
          </w:p>
          <w:p w14:paraId="076B04B3" w14:textId="77777777"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final diagnosis.</w:t>
            </w:r>
          </w:p>
          <w:p w14:paraId="2F9FFCAD" w14:textId="77777777"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weight.</w:t>
            </w:r>
          </w:p>
          <w:p w14:paraId="27AD54C9" w14:textId="77777777"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date.</w:t>
            </w:r>
          </w:p>
          <w:p w14:paraId="3F9A77FD" w14:textId="77777777"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special treatments list (</w:t>
            </w:r>
            <w:proofErr w:type="spellStart"/>
            <w:r w:rsidRPr="00E76716">
              <w:rPr>
                <w:rFonts w:eastAsia="Palatino Linotype"/>
              </w:rPr>
              <w:t>bililights</w:t>
            </w:r>
            <w:proofErr w:type="spellEnd"/>
            <w:r w:rsidRPr="00E76716">
              <w:rPr>
                <w:rFonts w:eastAsia="Palatino Linotype"/>
              </w:rPr>
              <w:t xml:space="preserve">, </w:t>
            </w:r>
            <w:proofErr w:type="spellStart"/>
            <w:r w:rsidRPr="00E76716">
              <w:rPr>
                <w:rFonts w:eastAsia="Palatino Linotype"/>
              </w:rPr>
              <w:t>etc</w:t>
            </w:r>
            <w:proofErr w:type="spellEnd"/>
            <w:r w:rsidRPr="00E76716">
              <w:rPr>
                <w:rFonts w:eastAsia="Palatino Linotype"/>
              </w:rPr>
              <w:t>).</w:t>
            </w:r>
          </w:p>
        </w:tc>
      </w:tr>
      <w:tr w:rsidR="00513716" w:rsidRPr="00764475" w14:paraId="305A1353" w14:textId="77777777" w:rsidTr="00534C84">
        <w:tc>
          <w:tcPr>
            <w:tcW w:w="1998" w:type="dxa"/>
          </w:tcPr>
          <w:p w14:paraId="48921EB7"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8B12EB8" w14:textId="77777777" w:rsidR="00513716" w:rsidRPr="00764475" w:rsidRDefault="00513716" w:rsidP="00534C84">
            <w:pPr>
              <w:spacing w:line="240" w:lineRule="auto"/>
              <w:jc w:val="both"/>
              <w:rPr>
                <w:rFonts w:eastAsia="Palatino Linotype"/>
              </w:rPr>
            </w:pPr>
            <w:r w:rsidRPr="00764475">
              <w:t>N/A</w:t>
            </w:r>
          </w:p>
        </w:tc>
      </w:tr>
    </w:tbl>
    <w:p w14:paraId="0AA41FC3" w14:textId="77777777" w:rsidR="00513716" w:rsidRPr="00764475" w:rsidRDefault="00513716" w:rsidP="00513716">
      <w:pPr>
        <w:spacing w:line="240" w:lineRule="auto"/>
      </w:pPr>
    </w:p>
    <w:p w14:paraId="55632FB0" w14:textId="77777777"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5A550132" w14:textId="77777777" w:rsidTr="00534C84">
        <w:tc>
          <w:tcPr>
            <w:tcW w:w="1998" w:type="dxa"/>
          </w:tcPr>
          <w:p w14:paraId="59296773"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247291ED" w14:textId="77777777" w:rsidR="00513716" w:rsidRPr="00764475" w:rsidRDefault="00513716" w:rsidP="00534C84">
            <w:pPr>
              <w:spacing w:line="240" w:lineRule="auto"/>
              <w:jc w:val="both"/>
              <w:rPr>
                <w:rFonts w:eastAsia="Palatino Linotype"/>
              </w:rPr>
            </w:pPr>
            <w:r>
              <w:t>HUC</w:t>
            </w:r>
            <w:r w:rsidRPr="00764475">
              <w:t>01</w:t>
            </w:r>
          </w:p>
        </w:tc>
      </w:tr>
      <w:tr w:rsidR="00513716" w:rsidRPr="00764475" w14:paraId="217137EE" w14:textId="77777777" w:rsidTr="00534C84">
        <w:tc>
          <w:tcPr>
            <w:tcW w:w="1998" w:type="dxa"/>
          </w:tcPr>
          <w:p w14:paraId="0A1BBBAD"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64FB8D86" w14:textId="77777777" w:rsidR="00513716" w:rsidRPr="00764475" w:rsidRDefault="00513716" w:rsidP="00534C84">
            <w:pPr>
              <w:spacing w:line="240" w:lineRule="auto"/>
              <w:jc w:val="both"/>
              <w:rPr>
                <w:rFonts w:eastAsia="Palatino Linotype"/>
              </w:rPr>
            </w:pPr>
            <w:r w:rsidRPr="00764475">
              <w:rPr>
                <w:rFonts w:eastAsia="Palatino Linotype"/>
              </w:rPr>
              <w:t>Admit Patient</w:t>
            </w:r>
          </w:p>
        </w:tc>
      </w:tr>
      <w:tr w:rsidR="00513716" w:rsidRPr="00764475" w14:paraId="052A859C" w14:textId="77777777" w:rsidTr="00534C84">
        <w:tc>
          <w:tcPr>
            <w:tcW w:w="1998" w:type="dxa"/>
          </w:tcPr>
          <w:p w14:paraId="0F7B6EAB"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0D515B5C" w14:textId="77777777" w:rsidR="00513716" w:rsidRPr="00764475" w:rsidRDefault="00513716" w:rsidP="00534C84">
            <w:pPr>
              <w:spacing w:line="240" w:lineRule="auto"/>
              <w:jc w:val="both"/>
              <w:rPr>
                <w:rFonts w:eastAsia="Palatino Linotype"/>
              </w:rPr>
            </w:pPr>
            <w:r w:rsidRPr="00764475">
              <w:rPr>
                <w:rFonts w:eastAsia="Palatino Linotype"/>
              </w:rPr>
              <w:t>Additional information is added to patient record for admission to hospital ward.</w:t>
            </w:r>
          </w:p>
        </w:tc>
      </w:tr>
      <w:tr w:rsidR="00513716" w:rsidRPr="00764475" w14:paraId="2ED55610" w14:textId="77777777" w:rsidTr="00534C84">
        <w:tc>
          <w:tcPr>
            <w:tcW w:w="1998" w:type="dxa"/>
          </w:tcPr>
          <w:p w14:paraId="4B545317"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7D0473A4" w14:textId="77777777" w:rsidR="00513716" w:rsidRPr="00764475" w:rsidRDefault="00513716" w:rsidP="00534C84">
            <w:pPr>
              <w:spacing w:line="240" w:lineRule="auto"/>
              <w:jc w:val="both"/>
              <w:rPr>
                <w:rFonts w:eastAsia="Palatino Linotype"/>
                <w:i/>
              </w:rPr>
            </w:pPr>
            <w:r w:rsidRPr="00764475">
              <w:rPr>
                <w:rFonts w:eastAsia="Palatino Linotype"/>
                <w:i/>
              </w:rPr>
              <w:t>Inpatient Staff</w:t>
            </w:r>
          </w:p>
        </w:tc>
      </w:tr>
      <w:tr w:rsidR="00513716" w:rsidRPr="00764475" w14:paraId="525484BB" w14:textId="77777777" w:rsidTr="00534C84">
        <w:tc>
          <w:tcPr>
            <w:tcW w:w="1998" w:type="dxa"/>
          </w:tcPr>
          <w:p w14:paraId="4953647A"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F426CCC" w14:textId="77777777" w:rsidR="00513716" w:rsidRPr="00764475" w:rsidRDefault="00513716" w:rsidP="00534C84">
            <w:pPr>
              <w:spacing w:line="240" w:lineRule="auto"/>
              <w:jc w:val="both"/>
              <w:rPr>
                <w:rFonts w:eastAsia="Palatino Linotype"/>
              </w:rPr>
            </w:pPr>
            <w:r w:rsidRPr="00764475">
              <w:rPr>
                <w:rFonts w:eastAsia="Palatino Linotype"/>
              </w:rPr>
              <w:t>A patient record must exist.</w:t>
            </w:r>
          </w:p>
        </w:tc>
      </w:tr>
      <w:tr w:rsidR="00513716" w:rsidRPr="00764475" w14:paraId="58381C0B" w14:textId="77777777" w:rsidTr="00534C84">
        <w:tc>
          <w:tcPr>
            <w:tcW w:w="1998" w:type="dxa"/>
          </w:tcPr>
          <w:p w14:paraId="0F74E3BC"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251690F" w14:textId="77777777" w:rsidR="00513716" w:rsidRPr="00764475" w:rsidRDefault="00513716" w:rsidP="00534C84">
            <w:pPr>
              <w:spacing w:line="240" w:lineRule="auto"/>
              <w:jc w:val="both"/>
              <w:rPr>
                <w:rFonts w:eastAsia="Palatino Linotype"/>
              </w:rPr>
            </w:pPr>
            <w:r w:rsidRPr="00764475">
              <w:rPr>
                <w:rFonts w:eastAsia="Palatino Linotype"/>
              </w:rPr>
              <w:t>A record has been created that is associated with the patient’s main record. It contains data pertinent to inpatient records.</w:t>
            </w:r>
          </w:p>
        </w:tc>
      </w:tr>
      <w:tr w:rsidR="00513716" w:rsidRPr="00764475" w14:paraId="6BB31661" w14:textId="77777777" w:rsidTr="00534C84">
        <w:tc>
          <w:tcPr>
            <w:tcW w:w="1998" w:type="dxa"/>
          </w:tcPr>
          <w:p w14:paraId="7B98C9A7"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2F7D0EF2" w14:textId="77777777" w:rsidR="00513716" w:rsidRPr="00764475" w:rsidRDefault="00513716" w:rsidP="00534C84">
            <w:pPr>
              <w:spacing w:line="240" w:lineRule="auto"/>
              <w:jc w:val="both"/>
              <w:rPr>
                <w:rFonts w:eastAsia="Palatino Linotype"/>
              </w:rPr>
            </w:pPr>
            <w:r w:rsidRPr="00764475">
              <w:rPr>
                <w:rFonts w:eastAsia="Palatino Linotype"/>
              </w:rPr>
              <w:t>The patient already has a record created and will be admitted to one of the wards.</w:t>
            </w:r>
          </w:p>
        </w:tc>
      </w:tr>
      <w:tr w:rsidR="00513716" w:rsidRPr="00764475" w14:paraId="7EF5392E" w14:textId="77777777" w:rsidTr="00534C84">
        <w:tc>
          <w:tcPr>
            <w:tcW w:w="1998" w:type="dxa"/>
          </w:tcPr>
          <w:p w14:paraId="506E777B"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38EA876B" w14:textId="77777777"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arches for record by ID or patient name.</w:t>
            </w:r>
          </w:p>
          <w:p w14:paraId="1859F6A1" w14:textId="77777777"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Admit Patient option.</w:t>
            </w:r>
          </w:p>
          <w:p w14:paraId="4E574166" w14:textId="77777777"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patient’s Current Occupation.</w:t>
            </w:r>
          </w:p>
          <w:p w14:paraId="0474C7C4" w14:textId="77777777"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enters Principal Diagnosis.</w:t>
            </w:r>
          </w:p>
          <w:p w14:paraId="0F20584A" w14:textId="77777777"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ward the patient will be admitted to.</w:t>
            </w:r>
          </w:p>
          <w:p w14:paraId="66E7B731" w14:textId="77777777"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reviews summary view of patient information to insure correctness.</w:t>
            </w:r>
          </w:p>
          <w:p w14:paraId="626BC85D" w14:textId="77777777"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ubmits form to admit patient or cancels process.</w:t>
            </w:r>
          </w:p>
          <w:p w14:paraId="5BF27166" w14:textId="77777777" w:rsidR="00513716" w:rsidRPr="00764475" w:rsidRDefault="00513716" w:rsidP="00534C84">
            <w:pPr>
              <w:spacing w:line="240" w:lineRule="auto"/>
              <w:ind w:left="720"/>
              <w:jc w:val="both"/>
              <w:rPr>
                <w:rFonts w:eastAsia="Palatino Linotype"/>
              </w:rPr>
            </w:pPr>
          </w:p>
        </w:tc>
      </w:tr>
      <w:tr w:rsidR="00513716" w:rsidRPr="00764475" w14:paraId="51F68780" w14:textId="77777777" w:rsidTr="00534C84">
        <w:trPr>
          <w:cantSplit/>
        </w:trPr>
        <w:tc>
          <w:tcPr>
            <w:tcW w:w="1998" w:type="dxa"/>
          </w:tcPr>
          <w:p w14:paraId="209FA5D4"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7A98345" w14:textId="77777777" w:rsidR="00513716" w:rsidRPr="00764475" w:rsidRDefault="00513716" w:rsidP="00534C84">
            <w:pPr>
              <w:spacing w:line="240" w:lineRule="auto"/>
              <w:jc w:val="both"/>
              <w:rPr>
                <w:rFonts w:eastAsia="Palatino Linotype"/>
              </w:rPr>
            </w:pPr>
            <w:r w:rsidRPr="00764475">
              <w:rPr>
                <w:rFonts w:eastAsia="Palatino Linotype"/>
              </w:rPr>
              <w:t>Cause: The patient does not have a record created</w:t>
            </w:r>
          </w:p>
          <w:p w14:paraId="2D1DABF5" w14:textId="77777777" w:rsidR="00513716" w:rsidRPr="00764475" w:rsidRDefault="00513716" w:rsidP="00650275">
            <w:pPr>
              <w:numPr>
                <w:ilvl w:val="0"/>
                <w:numId w:val="33"/>
              </w:numPr>
              <w:spacing w:after="0" w:line="240" w:lineRule="auto"/>
              <w:ind w:left="432" w:hanging="450"/>
              <w:jc w:val="both"/>
              <w:rPr>
                <w:rFonts w:eastAsia="Palatino Linotype"/>
              </w:rPr>
            </w:pPr>
            <w:r>
              <w:rPr>
                <w:rFonts w:eastAsia="Palatino Linotype"/>
              </w:rPr>
              <w:t>Staff</w:t>
            </w:r>
            <w:r w:rsidRPr="00764475">
              <w:rPr>
                <w:rFonts w:eastAsia="Palatino Linotype"/>
              </w:rPr>
              <w:t xml:space="preserve"> cannot find patient record when searching by Patient Number or name.</w:t>
            </w:r>
          </w:p>
          <w:p w14:paraId="665AB131" w14:textId="77777777" w:rsidR="00513716" w:rsidRPr="00764475" w:rsidRDefault="00513716" w:rsidP="00650275">
            <w:pPr>
              <w:numPr>
                <w:ilvl w:val="0"/>
                <w:numId w:val="33"/>
              </w:numPr>
              <w:spacing w:after="0" w:line="240" w:lineRule="auto"/>
              <w:ind w:left="432" w:hanging="450"/>
              <w:jc w:val="both"/>
              <w:rPr>
                <w:rFonts w:eastAsia="Palatino Linotype"/>
              </w:rPr>
            </w:pPr>
            <w:r w:rsidRPr="00764475">
              <w:rPr>
                <w:rFonts w:eastAsia="Palatino Linotype"/>
              </w:rPr>
              <w:t xml:space="preserve">Use Case </w:t>
            </w:r>
            <w:r>
              <w:rPr>
                <w:rFonts w:eastAsia="Palatino Linotype"/>
              </w:rPr>
              <w:t>GUC</w:t>
            </w:r>
            <w:r w:rsidRPr="00764475">
              <w:rPr>
                <w:rFonts w:eastAsia="Palatino Linotype"/>
              </w:rPr>
              <w:t>05</w:t>
            </w:r>
          </w:p>
          <w:p w14:paraId="404C80D0" w14:textId="77777777" w:rsidR="00513716" w:rsidRPr="00764475" w:rsidRDefault="00513716" w:rsidP="00650275">
            <w:pPr>
              <w:numPr>
                <w:ilvl w:val="0"/>
                <w:numId w:val="33"/>
              </w:numPr>
              <w:spacing w:after="0" w:line="240" w:lineRule="auto"/>
              <w:ind w:left="432" w:hanging="450"/>
              <w:jc w:val="both"/>
              <w:rPr>
                <w:rFonts w:eastAsia="Palatino Linotype"/>
              </w:rPr>
            </w:pPr>
            <w:r w:rsidRPr="00764475">
              <w:rPr>
                <w:rFonts w:eastAsia="Palatino Linotype"/>
              </w:rPr>
              <w:t>Continue with step 2 of normal flow.</w:t>
            </w:r>
          </w:p>
        </w:tc>
      </w:tr>
    </w:tbl>
    <w:p w14:paraId="79B90E77" w14:textId="77777777" w:rsidR="00513716" w:rsidRDefault="00513716" w:rsidP="00513716">
      <w:pPr>
        <w:spacing w:line="240" w:lineRule="auto"/>
      </w:pPr>
    </w:p>
    <w:p w14:paraId="4B6CEAAF" w14:textId="77777777"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7504D4A1" w14:textId="77777777" w:rsidTr="00534C84">
        <w:tc>
          <w:tcPr>
            <w:tcW w:w="1998" w:type="dxa"/>
          </w:tcPr>
          <w:p w14:paraId="2C74145E" w14:textId="77777777" w:rsidR="00513716" w:rsidRPr="00764475" w:rsidRDefault="00513716" w:rsidP="00534C84">
            <w:pPr>
              <w:spacing w:line="240" w:lineRule="auto"/>
              <w:jc w:val="both"/>
              <w:rPr>
                <w:rFonts w:eastAsia="Palatino Linotype"/>
                <w:b/>
              </w:rPr>
            </w:pPr>
            <w:r>
              <w:lastRenderedPageBreak/>
              <w:br w:type="page"/>
            </w:r>
            <w:r w:rsidRPr="00764475">
              <w:rPr>
                <w:b/>
              </w:rPr>
              <w:t>Identifier</w:t>
            </w:r>
          </w:p>
        </w:tc>
        <w:tc>
          <w:tcPr>
            <w:tcW w:w="6858" w:type="dxa"/>
          </w:tcPr>
          <w:p w14:paraId="7C3E16FD" w14:textId="77777777" w:rsidR="00513716" w:rsidRPr="00764475" w:rsidRDefault="00513716" w:rsidP="00534C84">
            <w:pPr>
              <w:spacing w:line="240" w:lineRule="auto"/>
              <w:jc w:val="both"/>
              <w:rPr>
                <w:rFonts w:eastAsia="Palatino Linotype"/>
              </w:rPr>
            </w:pPr>
            <w:r>
              <w:t>HUC</w:t>
            </w:r>
            <w:r w:rsidRPr="00764475">
              <w:t>02</w:t>
            </w:r>
          </w:p>
        </w:tc>
      </w:tr>
      <w:tr w:rsidR="00513716" w:rsidRPr="00764475" w14:paraId="354B4136" w14:textId="77777777" w:rsidTr="00534C84">
        <w:tc>
          <w:tcPr>
            <w:tcW w:w="1998" w:type="dxa"/>
          </w:tcPr>
          <w:p w14:paraId="555E13E8"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52E8905" w14:textId="77777777"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14:paraId="16EA3532" w14:textId="77777777" w:rsidTr="00534C84">
        <w:tc>
          <w:tcPr>
            <w:tcW w:w="1998" w:type="dxa"/>
          </w:tcPr>
          <w:p w14:paraId="2311778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02357BF" w14:textId="77777777"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14:paraId="25CB33D8" w14:textId="77777777" w:rsidTr="00534C84">
        <w:tc>
          <w:tcPr>
            <w:tcW w:w="1998" w:type="dxa"/>
          </w:tcPr>
          <w:p w14:paraId="32078DEA"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66DC202C"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2750A8DB" w14:textId="77777777" w:rsidTr="00534C84">
        <w:tc>
          <w:tcPr>
            <w:tcW w:w="1998" w:type="dxa"/>
          </w:tcPr>
          <w:p w14:paraId="7F90A29B"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6ABB1CE7"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has been admitted to the hospital and has a patient record. </w:t>
            </w:r>
          </w:p>
        </w:tc>
      </w:tr>
      <w:tr w:rsidR="00513716" w:rsidRPr="00764475" w14:paraId="0BDB4C2E" w14:textId="77777777" w:rsidTr="00534C84">
        <w:tc>
          <w:tcPr>
            <w:tcW w:w="1998" w:type="dxa"/>
          </w:tcPr>
          <w:p w14:paraId="5C6A925A"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F7D7AC1" w14:textId="77777777"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14:paraId="650DB0D8" w14:textId="77777777" w:rsidTr="00534C84">
        <w:tc>
          <w:tcPr>
            <w:tcW w:w="1998" w:type="dxa"/>
          </w:tcPr>
          <w:p w14:paraId="7706432B"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464BCD3E" w14:textId="77777777" w:rsidR="00513716" w:rsidRPr="00764475" w:rsidRDefault="00513716" w:rsidP="00534C84">
            <w:pPr>
              <w:spacing w:line="240" w:lineRule="auto"/>
              <w:jc w:val="both"/>
              <w:rPr>
                <w:rFonts w:eastAsia="Palatino Linotype"/>
              </w:rPr>
            </w:pPr>
            <w:r w:rsidRPr="00764475">
              <w:rPr>
                <w:rFonts w:eastAsia="Palatino Linotype"/>
              </w:rPr>
              <w:t>Patient will have paid any fees.</w:t>
            </w:r>
          </w:p>
        </w:tc>
      </w:tr>
      <w:tr w:rsidR="00513716" w:rsidRPr="00764475" w14:paraId="2709690B" w14:textId="77777777" w:rsidTr="00534C84">
        <w:tc>
          <w:tcPr>
            <w:tcW w:w="1998" w:type="dxa"/>
          </w:tcPr>
          <w:p w14:paraId="594628D5"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73994F77" w14:textId="77777777"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selects patient from currently admitted list.</w:t>
            </w:r>
          </w:p>
          <w:p w14:paraId="5B8A6B22" w14:textId="77777777"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updates any diagnosis.</w:t>
            </w:r>
          </w:p>
          <w:p w14:paraId="683CEE8F" w14:textId="77777777"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updates any treatments necessary.</w:t>
            </w:r>
          </w:p>
          <w:p w14:paraId="0498E3C8" w14:textId="77777777"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checks summary screen to insure all patient data is correct and makes any necessary updates.</w:t>
            </w:r>
          </w:p>
          <w:p w14:paraId="78671E7C" w14:textId="77777777"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submits discharge form or cancels.</w:t>
            </w:r>
          </w:p>
        </w:tc>
      </w:tr>
      <w:tr w:rsidR="00513716" w:rsidRPr="00764475" w14:paraId="75F68293" w14:textId="77777777" w:rsidTr="00534C84">
        <w:tc>
          <w:tcPr>
            <w:tcW w:w="1998" w:type="dxa"/>
          </w:tcPr>
          <w:p w14:paraId="2F0F9759"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042E0EB2" w14:textId="77777777" w:rsidR="00513716" w:rsidRPr="00764475" w:rsidRDefault="00513716" w:rsidP="00534C84">
            <w:pPr>
              <w:spacing w:line="240" w:lineRule="auto"/>
              <w:jc w:val="both"/>
              <w:rPr>
                <w:rFonts w:eastAsia="Palatino Linotype"/>
              </w:rPr>
            </w:pPr>
            <w:r w:rsidRPr="00764475">
              <w:t>N/A</w:t>
            </w:r>
          </w:p>
        </w:tc>
      </w:tr>
    </w:tbl>
    <w:p w14:paraId="0CFC3F49" w14:textId="77777777" w:rsidR="00513716" w:rsidRDefault="00513716" w:rsidP="00513716">
      <w:pPr>
        <w:spacing w:line="240" w:lineRule="auto"/>
      </w:pPr>
    </w:p>
    <w:p w14:paraId="44148CFD" w14:textId="77777777" w:rsidR="00513716" w:rsidRPr="00832B2C" w:rsidRDefault="00513716" w:rsidP="00513716">
      <w:pPr>
        <w:spacing w:line="240" w:lineRule="auto"/>
      </w:pPr>
      <w:r>
        <w:rPr>
          <w:rFonts w:cs="Times New Roman"/>
          <w:b/>
          <w:sz w:val="36"/>
          <w:szCs w:val="24"/>
        </w:rPr>
        <w:br w:type="page"/>
      </w:r>
      <w:r>
        <w:rPr>
          <w:rFonts w:cs="Times New Roman"/>
          <w:b/>
          <w:sz w:val="36"/>
          <w:szCs w:val="24"/>
        </w:rPr>
        <w:lastRenderedPageBreak/>
        <w:t>7</w:t>
      </w:r>
      <w:r w:rsidRPr="00764475">
        <w:rPr>
          <w:rFonts w:cs="Times New Roman"/>
          <w:b/>
          <w:sz w:val="36"/>
          <w:szCs w:val="24"/>
        </w:rPr>
        <w:t>.0 Use Case Diagrams</w:t>
      </w:r>
    </w:p>
    <w:p w14:paraId="6371ABF6" w14:textId="77777777" w:rsidR="00513716" w:rsidRDefault="00513716" w:rsidP="00513716">
      <w:pPr>
        <w:spacing w:line="240" w:lineRule="auto"/>
        <w:jc w:val="center"/>
        <w:rPr>
          <w:rFonts w:cs="Times New Roman"/>
          <w:color w:val="000000"/>
          <w:szCs w:val="24"/>
        </w:rPr>
      </w:pPr>
      <w:r>
        <w:rPr>
          <w:rFonts w:cs="Times New Roman"/>
          <w:noProof/>
          <w:color w:val="000000"/>
          <w:szCs w:val="24"/>
        </w:rPr>
        <w:drawing>
          <wp:inline distT="0" distB="0" distL="0" distR="0" wp14:anchorId="31D719BB" wp14:editId="2402DBC0">
            <wp:extent cx="5215136" cy="4000500"/>
            <wp:effectExtent l="25400" t="0" r="0" b="0"/>
            <wp:docPr id="8" name="Picture 1" descr=":UCDPatientRecords.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PatientRecords.psd"/>
                    <pic:cNvPicPr>
                      <a:picLocks noChangeAspect="1" noChangeArrowheads="1"/>
                    </pic:cNvPicPr>
                  </pic:nvPicPr>
                  <pic:blipFill>
                    <a:blip r:embed="rId17"/>
                    <a:srcRect/>
                    <a:stretch>
                      <a:fillRect/>
                    </a:stretch>
                  </pic:blipFill>
                  <pic:spPr bwMode="auto">
                    <a:xfrm>
                      <a:off x="0" y="0"/>
                      <a:ext cx="5215843" cy="4001042"/>
                    </a:xfrm>
                    <a:prstGeom prst="rect">
                      <a:avLst/>
                    </a:prstGeom>
                    <a:noFill/>
                    <a:ln w="9525">
                      <a:noFill/>
                      <a:miter lim="800000"/>
                      <a:headEnd/>
                      <a:tailEnd/>
                    </a:ln>
                  </pic:spPr>
                </pic:pic>
              </a:graphicData>
            </a:graphic>
          </wp:inline>
        </w:drawing>
      </w:r>
    </w:p>
    <w:p w14:paraId="1ADEE558"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1CB50CCD" wp14:editId="68B8C2DA">
            <wp:extent cx="5943600" cy="4276725"/>
            <wp:effectExtent l="19050" t="0" r="0" b="0"/>
            <wp:docPr id="10" name="Picture 1" descr="K:\School\CS3750\NI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School\CS3750\NICU.png"/>
                    <pic:cNvPicPr>
                      <a:picLocks noChangeAspect="1" noChangeArrowheads="1"/>
                    </pic:cNvPicPr>
                  </pic:nvPicPr>
                  <pic:blipFill>
                    <a:blip r:embed="rId18"/>
                    <a:srcRect/>
                    <a:stretch>
                      <a:fillRect/>
                    </a:stretch>
                  </pic:blipFill>
                  <pic:spPr bwMode="auto">
                    <a:xfrm>
                      <a:off x="0" y="0"/>
                      <a:ext cx="5943600" cy="4276725"/>
                    </a:xfrm>
                    <a:prstGeom prst="rect">
                      <a:avLst/>
                    </a:prstGeom>
                    <a:noFill/>
                    <a:ln w="9525">
                      <a:noFill/>
                      <a:miter lim="800000"/>
                      <a:headEnd/>
                      <a:tailEnd/>
                    </a:ln>
                  </pic:spPr>
                </pic:pic>
              </a:graphicData>
            </a:graphic>
          </wp:inline>
        </w:drawing>
      </w:r>
    </w:p>
    <w:p w14:paraId="741126CD"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13180FBF" wp14:editId="1D20D11B">
            <wp:extent cx="5943600" cy="4400550"/>
            <wp:effectExtent l="19050" t="0" r="0" b="0"/>
            <wp:docPr id="11" name="Picture 2" descr="K:\School\CS3750\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School\CS3750\ER.png"/>
                    <pic:cNvPicPr>
                      <a:picLocks noChangeAspect="1" noChangeArrowheads="1"/>
                    </pic:cNvPicPr>
                  </pic:nvPicPr>
                  <pic:blipFill>
                    <a:blip r:embed="rId19"/>
                    <a:srcRect/>
                    <a:stretch>
                      <a:fillRect/>
                    </a:stretch>
                  </pic:blipFill>
                  <pic:spPr bwMode="auto">
                    <a:xfrm>
                      <a:off x="0" y="0"/>
                      <a:ext cx="5943600" cy="4400550"/>
                    </a:xfrm>
                    <a:prstGeom prst="rect">
                      <a:avLst/>
                    </a:prstGeom>
                    <a:noFill/>
                    <a:ln w="9525">
                      <a:noFill/>
                      <a:miter lim="800000"/>
                      <a:headEnd/>
                      <a:tailEnd/>
                    </a:ln>
                  </pic:spPr>
                </pic:pic>
              </a:graphicData>
            </a:graphic>
          </wp:inline>
        </w:drawing>
      </w:r>
    </w:p>
    <w:p w14:paraId="510A6B66"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0F02AD90" wp14:editId="74C91BFD">
            <wp:extent cx="5943600" cy="4914900"/>
            <wp:effectExtent l="19050" t="0" r="0" b="0"/>
            <wp:docPr id="20" name="Picture 3" descr="K:\School\CS3750\Hospi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School\CS3750\Hospital.png"/>
                    <pic:cNvPicPr>
                      <a:picLocks noChangeAspect="1" noChangeArrowheads="1"/>
                    </pic:cNvPicPr>
                  </pic:nvPicPr>
                  <pic:blipFill>
                    <a:blip r:embed="rId20"/>
                    <a:srcRect/>
                    <a:stretch>
                      <a:fillRect/>
                    </a:stretch>
                  </pic:blipFill>
                  <pic:spPr bwMode="auto">
                    <a:xfrm>
                      <a:off x="0" y="0"/>
                      <a:ext cx="5943600" cy="4914900"/>
                    </a:xfrm>
                    <a:prstGeom prst="rect">
                      <a:avLst/>
                    </a:prstGeom>
                    <a:noFill/>
                    <a:ln w="9525">
                      <a:noFill/>
                      <a:miter lim="800000"/>
                      <a:headEnd/>
                      <a:tailEnd/>
                    </a:ln>
                  </pic:spPr>
                </pic:pic>
              </a:graphicData>
            </a:graphic>
          </wp:inline>
        </w:drawing>
      </w:r>
    </w:p>
    <w:p w14:paraId="17C71BAC" w14:textId="77777777" w:rsidR="00513716"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8</w:t>
      </w:r>
      <w:r w:rsidRPr="00764475">
        <w:rPr>
          <w:rFonts w:cs="Times New Roman"/>
          <w:b/>
          <w:sz w:val="36"/>
          <w:szCs w:val="24"/>
        </w:rPr>
        <w:t>.0 Sequence Diagrams</w:t>
      </w:r>
    </w:p>
    <w:p w14:paraId="4C7D5360" w14:textId="77777777" w:rsidR="00513716" w:rsidRPr="00000FD9" w:rsidRDefault="00513716" w:rsidP="00513716">
      <w:pPr>
        <w:spacing w:line="240" w:lineRule="auto"/>
        <w:rPr>
          <w:rFonts w:cs="Times New Roman"/>
          <w:szCs w:val="24"/>
        </w:rPr>
      </w:pPr>
      <w:r w:rsidRPr="00000FD9">
        <w:rPr>
          <w:rFonts w:cs="Times New Roman"/>
          <w:szCs w:val="24"/>
        </w:rPr>
        <w:t>GUC01</w:t>
      </w:r>
    </w:p>
    <w:p w14:paraId="7EF4650F" w14:textId="77777777" w:rsidR="00513716" w:rsidRDefault="00513716" w:rsidP="00513716">
      <w:pPr>
        <w:spacing w:line="240" w:lineRule="auto"/>
        <w:rPr>
          <w:rFonts w:cs="Times New Roman"/>
          <w:b/>
          <w:sz w:val="36"/>
          <w:szCs w:val="24"/>
        </w:rPr>
      </w:pPr>
      <w:r>
        <w:rPr>
          <w:rFonts w:cs="Times New Roman"/>
          <w:noProof/>
          <w:color w:val="000000"/>
          <w:szCs w:val="24"/>
        </w:rPr>
        <w:drawing>
          <wp:inline distT="0" distB="0" distL="0" distR="0" wp14:anchorId="6243BF54" wp14:editId="5C0FF49F">
            <wp:extent cx="4572000" cy="2343150"/>
            <wp:effectExtent l="19050" t="0" r="0" b="0"/>
            <wp:docPr id="21" name="Picture 4" descr="K:\School\CS3750\GUC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School\CS3750\GUC01.png"/>
                    <pic:cNvPicPr>
                      <a:picLocks noChangeAspect="1" noChangeArrowheads="1"/>
                    </pic:cNvPicPr>
                  </pic:nvPicPr>
                  <pic:blipFill>
                    <a:blip r:embed="rId21"/>
                    <a:srcRect/>
                    <a:stretch>
                      <a:fillRect/>
                    </a:stretch>
                  </pic:blipFill>
                  <pic:spPr bwMode="auto">
                    <a:xfrm>
                      <a:off x="0" y="0"/>
                      <a:ext cx="4572000" cy="2343150"/>
                    </a:xfrm>
                    <a:prstGeom prst="rect">
                      <a:avLst/>
                    </a:prstGeom>
                    <a:noFill/>
                    <a:ln w="9525">
                      <a:noFill/>
                      <a:miter lim="800000"/>
                      <a:headEnd/>
                      <a:tailEnd/>
                    </a:ln>
                  </pic:spPr>
                </pic:pic>
              </a:graphicData>
            </a:graphic>
          </wp:inline>
        </w:drawing>
      </w:r>
    </w:p>
    <w:p w14:paraId="00D5F2D4" w14:textId="77777777" w:rsidR="00513716" w:rsidRDefault="00513716" w:rsidP="00513716">
      <w:pPr>
        <w:spacing w:line="240" w:lineRule="auto"/>
        <w:rPr>
          <w:rFonts w:cs="Times New Roman"/>
          <w:szCs w:val="24"/>
        </w:rPr>
      </w:pPr>
    </w:p>
    <w:p w14:paraId="2AD16497" w14:textId="77777777" w:rsidR="00513716" w:rsidRPr="00000FD9" w:rsidRDefault="00513716" w:rsidP="00513716">
      <w:pPr>
        <w:spacing w:line="240" w:lineRule="auto"/>
        <w:rPr>
          <w:rFonts w:cs="Times New Roman"/>
          <w:szCs w:val="24"/>
        </w:rPr>
      </w:pPr>
      <w:r>
        <w:rPr>
          <w:rFonts w:cs="Times New Roman"/>
          <w:szCs w:val="24"/>
        </w:rPr>
        <w:t>GUC02</w:t>
      </w:r>
    </w:p>
    <w:p w14:paraId="3E0CC9D3" w14:textId="77777777" w:rsidR="00513716" w:rsidRDefault="00513716" w:rsidP="00513716">
      <w:pPr>
        <w:spacing w:line="240" w:lineRule="auto"/>
        <w:rPr>
          <w:rFonts w:cs="Times New Roman"/>
          <w:b/>
          <w:sz w:val="36"/>
          <w:szCs w:val="24"/>
        </w:rPr>
      </w:pPr>
      <w:r>
        <w:rPr>
          <w:rFonts w:cs="Times New Roman"/>
          <w:b/>
          <w:noProof/>
          <w:sz w:val="36"/>
          <w:szCs w:val="24"/>
        </w:rPr>
        <w:drawing>
          <wp:inline distT="0" distB="0" distL="0" distR="0" wp14:anchorId="6B28624F" wp14:editId="075055C8">
            <wp:extent cx="5943600" cy="3438525"/>
            <wp:effectExtent l="19050" t="0" r="0" b="0"/>
            <wp:docPr id="28" name="Picture 5" descr="K:\School\CS3750\GUC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School\CS3750\GUC02.png"/>
                    <pic:cNvPicPr>
                      <a:picLocks noChangeAspect="1" noChangeArrowheads="1"/>
                    </pic:cNvPicPr>
                  </pic:nvPicPr>
                  <pic:blipFill>
                    <a:blip r:embed="rId22"/>
                    <a:srcRect/>
                    <a:stretch>
                      <a:fillRect/>
                    </a:stretch>
                  </pic:blipFill>
                  <pic:spPr bwMode="auto">
                    <a:xfrm>
                      <a:off x="0" y="0"/>
                      <a:ext cx="5943600" cy="3438525"/>
                    </a:xfrm>
                    <a:prstGeom prst="rect">
                      <a:avLst/>
                    </a:prstGeom>
                    <a:noFill/>
                    <a:ln w="9525">
                      <a:noFill/>
                      <a:miter lim="800000"/>
                      <a:headEnd/>
                      <a:tailEnd/>
                    </a:ln>
                  </pic:spPr>
                </pic:pic>
              </a:graphicData>
            </a:graphic>
          </wp:inline>
        </w:drawing>
      </w:r>
    </w:p>
    <w:p w14:paraId="0BA7883F" w14:textId="77777777" w:rsidR="00513716"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3</w:t>
      </w:r>
      <w:r>
        <w:rPr>
          <w:rFonts w:cs="Times New Roman"/>
          <w:b/>
          <w:noProof/>
          <w:sz w:val="36"/>
          <w:szCs w:val="24"/>
        </w:rPr>
        <w:drawing>
          <wp:inline distT="0" distB="0" distL="0" distR="0" wp14:anchorId="2FF78E7B" wp14:editId="4721E0B2">
            <wp:extent cx="5669280" cy="3495275"/>
            <wp:effectExtent l="19050" t="0" r="7620" b="0"/>
            <wp:docPr id="29" name="Picture 6" descr="K:\School\CS3750\GUC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School\CS3750\GUC03.png"/>
                    <pic:cNvPicPr>
                      <a:picLocks noChangeAspect="1" noChangeArrowheads="1"/>
                    </pic:cNvPicPr>
                  </pic:nvPicPr>
                  <pic:blipFill>
                    <a:blip r:embed="rId23"/>
                    <a:srcRect/>
                    <a:stretch>
                      <a:fillRect/>
                    </a:stretch>
                  </pic:blipFill>
                  <pic:spPr bwMode="auto">
                    <a:xfrm>
                      <a:off x="0" y="0"/>
                      <a:ext cx="5669280" cy="3495275"/>
                    </a:xfrm>
                    <a:prstGeom prst="rect">
                      <a:avLst/>
                    </a:prstGeom>
                    <a:noFill/>
                    <a:ln w="9525">
                      <a:noFill/>
                      <a:miter lim="800000"/>
                      <a:headEnd/>
                      <a:tailEnd/>
                    </a:ln>
                  </pic:spPr>
                </pic:pic>
              </a:graphicData>
            </a:graphic>
          </wp:inline>
        </w:drawing>
      </w:r>
    </w:p>
    <w:p w14:paraId="352299ED" w14:textId="77777777" w:rsidR="00513716" w:rsidRPr="00000FD9"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4</w:t>
      </w:r>
    </w:p>
    <w:p w14:paraId="0B77E60D" w14:textId="77777777" w:rsidR="00513716" w:rsidRPr="00000FD9" w:rsidRDefault="00513716" w:rsidP="00513716">
      <w:pPr>
        <w:spacing w:line="240" w:lineRule="auto"/>
        <w:rPr>
          <w:rFonts w:cs="Times New Roman"/>
          <w:szCs w:val="24"/>
        </w:rPr>
      </w:pPr>
      <w:r>
        <w:rPr>
          <w:rFonts w:cs="Times New Roman"/>
          <w:b/>
          <w:noProof/>
          <w:sz w:val="36"/>
          <w:szCs w:val="24"/>
        </w:rPr>
        <w:drawing>
          <wp:inline distT="0" distB="0" distL="0" distR="0" wp14:anchorId="79B5E899" wp14:editId="52A930EA">
            <wp:extent cx="5819775" cy="4057650"/>
            <wp:effectExtent l="19050" t="0" r="9525" b="0"/>
            <wp:docPr id="30" name="Picture 7" descr="K:\School\CS3750\GUC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School\CS3750\GUC04.png"/>
                    <pic:cNvPicPr>
                      <a:picLocks noChangeAspect="1" noChangeArrowheads="1"/>
                    </pic:cNvPicPr>
                  </pic:nvPicPr>
                  <pic:blipFill>
                    <a:blip r:embed="rId24"/>
                    <a:srcRect/>
                    <a:stretch>
                      <a:fillRect/>
                    </a:stretch>
                  </pic:blipFill>
                  <pic:spPr bwMode="auto">
                    <a:xfrm>
                      <a:off x="0" y="0"/>
                      <a:ext cx="5819775" cy="4057650"/>
                    </a:xfrm>
                    <a:prstGeom prst="rect">
                      <a:avLst/>
                    </a:prstGeom>
                    <a:noFill/>
                    <a:ln w="9525">
                      <a:noFill/>
                      <a:miter lim="800000"/>
                      <a:headEnd/>
                      <a:tailEnd/>
                    </a:ln>
                  </pic:spPr>
                </pic:pic>
              </a:graphicData>
            </a:graphic>
          </wp:inline>
        </w:drawing>
      </w:r>
    </w:p>
    <w:p w14:paraId="11C1491B" w14:textId="77777777" w:rsidR="00513716" w:rsidRDefault="00513716" w:rsidP="00513716">
      <w:pPr>
        <w:spacing w:line="240" w:lineRule="auto"/>
        <w:rPr>
          <w:rFonts w:cs="Times New Roman"/>
          <w:b/>
          <w:sz w:val="36"/>
          <w:szCs w:val="24"/>
        </w:rPr>
      </w:pPr>
    </w:p>
    <w:p w14:paraId="3F1E561E" w14:textId="77777777" w:rsidR="00513716" w:rsidRPr="00764475"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9</w:t>
      </w:r>
      <w:r w:rsidRPr="00764475">
        <w:rPr>
          <w:rFonts w:cs="Times New Roman"/>
          <w:b/>
          <w:sz w:val="36"/>
          <w:szCs w:val="24"/>
        </w:rPr>
        <w:t>.0 Activity Diagrams</w:t>
      </w:r>
    </w:p>
    <w:p w14:paraId="09DA976A" w14:textId="77777777" w:rsidR="00513716" w:rsidRDefault="00513716" w:rsidP="00513716">
      <w:pPr>
        <w:spacing w:line="240" w:lineRule="auto"/>
        <w:rPr>
          <w:rFonts w:cs="Times New Roman"/>
          <w:color w:val="000000"/>
          <w:szCs w:val="24"/>
        </w:rPr>
      </w:pPr>
      <w:r>
        <w:rPr>
          <w:rFonts w:cs="Times New Roman"/>
          <w:noProof/>
          <w:color w:val="000000"/>
          <w:szCs w:val="24"/>
        </w:rPr>
        <w:drawing>
          <wp:inline distT="0" distB="0" distL="0" distR="0" wp14:anchorId="3FC65A3F" wp14:editId="3781098A">
            <wp:extent cx="5943600" cy="5651500"/>
            <wp:effectExtent l="25400" t="0" r="0" b="0"/>
            <wp:docPr id="31" name="Picture 6" descr=":ANew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NewPatient.psd"/>
                    <pic:cNvPicPr>
                      <a:picLocks noChangeAspect="1" noChangeArrowheads="1"/>
                    </pic:cNvPicPr>
                  </pic:nvPicPr>
                  <pic:blipFill>
                    <a:blip r:embed="rId25"/>
                    <a:srcRect/>
                    <a:stretch>
                      <a:fillRect/>
                    </a:stretch>
                  </pic:blipFill>
                  <pic:spPr bwMode="auto">
                    <a:xfrm>
                      <a:off x="0" y="0"/>
                      <a:ext cx="5943600" cy="5651500"/>
                    </a:xfrm>
                    <a:prstGeom prst="rect">
                      <a:avLst/>
                    </a:prstGeom>
                    <a:noFill/>
                    <a:ln w="9525">
                      <a:noFill/>
                      <a:miter lim="800000"/>
                      <a:headEnd/>
                      <a:tailEnd/>
                    </a:ln>
                  </pic:spPr>
                </pic:pic>
              </a:graphicData>
            </a:graphic>
          </wp:inline>
        </w:drawing>
      </w:r>
    </w:p>
    <w:p w14:paraId="21EF812C" w14:textId="77777777" w:rsidR="00513716" w:rsidRDefault="00513716" w:rsidP="00513716">
      <w:pPr>
        <w:spacing w:line="240" w:lineRule="auto"/>
        <w:rPr>
          <w:rFonts w:cs="Times New Roman"/>
          <w:color w:val="000000"/>
          <w:szCs w:val="24"/>
        </w:rPr>
      </w:pPr>
    </w:p>
    <w:p w14:paraId="7C3B2948"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6C57C720" wp14:editId="7E7F0836">
            <wp:extent cx="5943600" cy="5943600"/>
            <wp:effectExtent l="25400" t="0" r="0" b="0"/>
            <wp:docPr id="32" name="Picture 7" descr=":ASearchFor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earchForRecord.psd"/>
                    <pic:cNvPicPr>
                      <a:picLocks noChangeAspect="1" noChangeArrowheads="1"/>
                    </pic:cNvPicPr>
                  </pic:nvPicPr>
                  <pic:blipFill>
                    <a:blip r:embed="rId26"/>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04ABA71F" w14:textId="77777777" w:rsidR="00513716" w:rsidRDefault="00513716" w:rsidP="00513716">
      <w:pPr>
        <w:spacing w:line="240" w:lineRule="auto"/>
        <w:rPr>
          <w:rFonts w:cs="Times New Roman"/>
          <w:color w:val="000000"/>
          <w:szCs w:val="24"/>
        </w:rPr>
      </w:pPr>
    </w:p>
    <w:p w14:paraId="4836FC65"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6A6B0DE7" wp14:editId="280154B9">
            <wp:extent cx="5943600" cy="5588000"/>
            <wp:effectExtent l="25400" t="0" r="0" b="0"/>
            <wp:docPr id="33" name="Picture 8" descr=":AAdmit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AdmitPatient.psd"/>
                    <pic:cNvPicPr>
                      <a:picLocks noChangeAspect="1" noChangeArrowheads="1"/>
                    </pic:cNvPicPr>
                  </pic:nvPicPr>
                  <pic:blipFill>
                    <a:blip r:embed="rId27"/>
                    <a:srcRect/>
                    <a:stretch>
                      <a:fillRect/>
                    </a:stretch>
                  </pic:blipFill>
                  <pic:spPr bwMode="auto">
                    <a:xfrm>
                      <a:off x="0" y="0"/>
                      <a:ext cx="5943600" cy="5588000"/>
                    </a:xfrm>
                    <a:prstGeom prst="rect">
                      <a:avLst/>
                    </a:prstGeom>
                    <a:noFill/>
                    <a:ln w="9525">
                      <a:noFill/>
                      <a:miter lim="800000"/>
                      <a:headEnd/>
                      <a:tailEnd/>
                    </a:ln>
                  </pic:spPr>
                </pic:pic>
              </a:graphicData>
            </a:graphic>
          </wp:inline>
        </w:drawing>
      </w:r>
    </w:p>
    <w:p w14:paraId="007D8803" w14:textId="77777777" w:rsidR="00513716" w:rsidRDefault="00513716" w:rsidP="00513716">
      <w:pPr>
        <w:spacing w:line="240" w:lineRule="auto"/>
        <w:rPr>
          <w:rFonts w:cs="Times New Roman"/>
          <w:color w:val="000000"/>
          <w:szCs w:val="24"/>
        </w:rPr>
      </w:pPr>
    </w:p>
    <w:p w14:paraId="6AD77BFB"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561C1612" wp14:editId="0E879AB7">
            <wp:extent cx="5943600" cy="5943600"/>
            <wp:effectExtent l="25400" t="0" r="0" b="0"/>
            <wp:docPr id="34" name="Picture 9" descr=":ADischarge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DischargePatient.psd"/>
                    <pic:cNvPicPr>
                      <a:picLocks noChangeAspect="1" noChangeArrowheads="1"/>
                    </pic:cNvPicPr>
                  </pic:nvPicPr>
                  <pic:blipFill>
                    <a:blip r:embed="rId28"/>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67BC426B" w14:textId="77777777" w:rsidR="00513716" w:rsidRDefault="00513716" w:rsidP="00513716">
      <w:pPr>
        <w:spacing w:line="240" w:lineRule="auto"/>
        <w:rPr>
          <w:rFonts w:cs="Times New Roman"/>
          <w:color w:val="000000"/>
          <w:szCs w:val="24"/>
        </w:rPr>
      </w:pPr>
    </w:p>
    <w:p w14:paraId="3C4D0060"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034720B9" wp14:editId="5ABEFC32">
            <wp:extent cx="5943600" cy="6197600"/>
            <wp:effectExtent l="25400" t="0" r="0" b="0"/>
            <wp:docPr id="35" name="Picture 10" descr=":APaym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Payment.psd"/>
                    <pic:cNvPicPr>
                      <a:picLocks noChangeAspect="1" noChangeArrowheads="1"/>
                    </pic:cNvPicPr>
                  </pic:nvPicPr>
                  <pic:blipFill>
                    <a:blip r:embed="rId29"/>
                    <a:srcRect/>
                    <a:stretch>
                      <a:fillRect/>
                    </a:stretch>
                  </pic:blipFill>
                  <pic:spPr bwMode="auto">
                    <a:xfrm>
                      <a:off x="0" y="0"/>
                      <a:ext cx="5943600" cy="6197600"/>
                    </a:xfrm>
                    <a:prstGeom prst="rect">
                      <a:avLst/>
                    </a:prstGeom>
                    <a:noFill/>
                    <a:ln w="9525">
                      <a:noFill/>
                      <a:miter lim="800000"/>
                      <a:headEnd/>
                      <a:tailEnd/>
                    </a:ln>
                  </pic:spPr>
                </pic:pic>
              </a:graphicData>
            </a:graphic>
          </wp:inline>
        </w:drawing>
      </w:r>
    </w:p>
    <w:p w14:paraId="7114463A" w14:textId="77777777" w:rsidR="00513716" w:rsidRDefault="00513716" w:rsidP="00513716">
      <w:pPr>
        <w:spacing w:line="240" w:lineRule="auto"/>
        <w:rPr>
          <w:rFonts w:cs="Times New Roman"/>
          <w:color w:val="000000"/>
          <w:szCs w:val="24"/>
        </w:rPr>
      </w:pPr>
    </w:p>
    <w:p w14:paraId="6BDE03B3" w14:textId="77777777" w:rsidR="00513716" w:rsidRDefault="00513716" w:rsidP="00513716">
      <w:pPr>
        <w:pStyle w:val="KHeading1"/>
      </w:pPr>
    </w:p>
    <w:p w14:paraId="2D0C3EDB" w14:textId="77777777" w:rsidR="00513716" w:rsidRPr="006404C8" w:rsidRDefault="00513716" w:rsidP="00513716">
      <w:pPr>
        <w:pStyle w:val="KHeading1"/>
      </w:pPr>
      <w:bookmarkStart w:id="22" w:name="_Toc282351919"/>
      <w:r>
        <w:t>User Interface Mockups</w:t>
      </w:r>
      <w:bookmarkEnd w:id="21"/>
      <w:bookmarkEnd w:id="22"/>
    </w:p>
    <w:p w14:paraId="49D417A0" w14:textId="77777777" w:rsidR="00513716" w:rsidRPr="00F538C8" w:rsidRDefault="00513716" w:rsidP="00513716">
      <w:pPr>
        <w:pStyle w:val="KHeading2"/>
      </w:pPr>
      <w:bookmarkStart w:id="23" w:name="_Toc275025926"/>
      <w:bookmarkStart w:id="24" w:name="_Toc282351920"/>
      <w:r w:rsidRPr="00F538C8">
        <w:t>Add Patient to System</w:t>
      </w:r>
      <w:bookmarkEnd w:id="23"/>
      <w:bookmarkEnd w:id="24"/>
    </w:p>
    <w:p w14:paraId="689B1FB7" w14:textId="77777777" w:rsidR="00513716" w:rsidRPr="006404C8" w:rsidRDefault="00513716" w:rsidP="00513716">
      <w:pPr>
        <w:pStyle w:val="NoSpacing"/>
        <w:rPr>
          <w:rFonts w:ascii="Minion Pro" w:hAnsi="Minion Pro"/>
        </w:rPr>
      </w:pPr>
    </w:p>
    <w:p w14:paraId="221C95AF" w14:textId="77777777"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14:anchorId="16661B8C" wp14:editId="663B7B29">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3DA72B1F" w14:textId="77777777" w:rsidR="00513716" w:rsidRPr="006404C8" w:rsidRDefault="00513716" w:rsidP="00513716">
      <w:pPr>
        <w:pStyle w:val="NoSpacing"/>
        <w:jc w:val="center"/>
        <w:rPr>
          <w:rFonts w:ascii="Minion Pro" w:hAnsi="Minion Pro"/>
        </w:rPr>
      </w:pPr>
    </w:p>
    <w:p w14:paraId="512E2837" w14:textId="77777777"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14:paraId="72C9ABA8" w14:textId="77777777" w:rsidR="00513716" w:rsidRPr="006404C8" w:rsidRDefault="00513716" w:rsidP="00513716">
      <w:pPr>
        <w:pStyle w:val="Default"/>
        <w:spacing w:line="100" w:lineRule="atLeast"/>
        <w:ind w:left="720"/>
        <w:rPr>
          <w:rFonts w:ascii="Minion Pro" w:hAnsi="Minion Pro"/>
        </w:rPr>
      </w:pPr>
    </w:p>
    <w:p w14:paraId="3DCB3887" w14:textId="77777777"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14:anchorId="12F0C1AB" wp14:editId="39427492">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38446D7B" w14:textId="77777777"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14:paraId="3428EABD" w14:textId="77777777" w:rsidR="00513716" w:rsidRPr="006404C8" w:rsidRDefault="00513716" w:rsidP="00513716">
      <w:pPr>
        <w:pStyle w:val="Default"/>
        <w:spacing w:line="100" w:lineRule="atLeast"/>
        <w:ind w:left="720"/>
        <w:rPr>
          <w:rFonts w:ascii="Minion Pro" w:hAnsi="Minion Pro"/>
        </w:rPr>
      </w:pPr>
    </w:p>
    <w:p w14:paraId="20C23372" w14:textId="77777777"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14:anchorId="457EC866" wp14:editId="2BDAD636">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553C6DA3" w14:textId="77777777"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14:paraId="0A46DC29" w14:textId="77777777"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14:paraId="5B78D17B" w14:textId="77777777" w:rsidR="00513716" w:rsidRPr="006404C8" w:rsidRDefault="00513716" w:rsidP="00513716">
      <w:pPr>
        <w:rPr>
          <w:rFonts w:eastAsia="DejaVu Sans"/>
        </w:rPr>
      </w:pPr>
      <w:r w:rsidRPr="006404C8">
        <w:br w:type="page"/>
      </w:r>
    </w:p>
    <w:p w14:paraId="45094B8D" w14:textId="77777777" w:rsidR="00513716" w:rsidRPr="006404C8" w:rsidRDefault="00513716" w:rsidP="00513716">
      <w:pPr>
        <w:pStyle w:val="KHeading2"/>
      </w:pPr>
      <w:bookmarkStart w:id="25" w:name="_Toc275025927"/>
      <w:bookmarkStart w:id="26" w:name="_Toc282351921"/>
      <w:r w:rsidRPr="006404C8">
        <w:lastRenderedPageBreak/>
        <w:t>Search for Patient</w:t>
      </w:r>
      <w:bookmarkEnd w:id="25"/>
      <w:bookmarkEnd w:id="26"/>
    </w:p>
    <w:p w14:paraId="10A44155" w14:textId="77777777" w:rsidR="00513716" w:rsidRPr="006404C8" w:rsidRDefault="00513716" w:rsidP="00513716"/>
    <w:p w14:paraId="086B1CF2" w14:textId="77777777" w:rsidR="00513716" w:rsidRPr="006404C8" w:rsidRDefault="00513716" w:rsidP="00513716">
      <w:pPr>
        <w:jc w:val="center"/>
      </w:pPr>
      <w:r w:rsidRPr="006404C8">
        <w:rPr>
          <w:noProof/>
        </w:rPr>
        <w:drawing>
          <wp:inline distT="0" distB="0" distL="0" distR="0" wp14:anchorId="05589157" wp14:editId="31CC612A">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104212D5" w14:textId="77777777" w:rsidR="00513716" w:rsidRPr="00F538C8" w:rsidRDefault="00513716" w:rsidP="00513716">
      <w:pPr>
        <w:pStyle w:val="ListParagraph"/>
        <w:numPr>
          <w:ilvl w:val="0"/>
          <w:numId w:val="2"/>
        </w:numPr>
        <w:rPr>
          <w:szCs w:val="24"/>
        </w:rPr>
      </w:pPr>
      <w:r w:rsidRPr="00F538C8">
        <w:rPr>
          <w:szCs w:val="24"/>
        </w:rPr>
        <w:t>Click the “Find” tab to reach the Find Patient screen.</w:t>
      </w:r>
    </w:p>
    <w:p w14:paraId="51D94195" w14:textId="77777777"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14:paraId="16B5C08E" w14:textId="77777777" w:rsidR="00513716" w:rsidRPr="00F538C8" w:rsidRDefault="00513716" w:rsidP="00513716">
      <w:pPr>
        <w:pStyle w:val="ListParagraph"/>
        <w:numPr>
          <w:ilvl w:val="0"/>
          <w:numId w:val="2"/>
        </w:numPr>
        <w:rPr>
          <w:szCs w:val="24"/>
        </w:rPr>
      </w:pPr>
      <w:r w:rsidRPr="00F538C8">
        <w:rPr>
          <w:szCs w:val="24"/>
        </w:rPr>
        <w:t>Click “Search” to bring up matching results.</w:t>
      </w:r>
    </w:p>
    <w:p w14:paraId="55A8CFBE" w14:textId="77777777" w:rsidR="00513716" w:rsidRPr="00F538C8" w:rsidRDefault="00513716" w:rsidP="00513716">
      <w:pPr>
        <w:pStyle w:val="ListParagraph"/>
        <w:numPr>
          <w:ilvl w:val="0"/>
          <w:numId w:val="2"/>
        </w:numPr>
        <w:rPr>
          <w:szCs w:val="24"/>
        </w:rPr>
      </w:pPr>
      <w:r w:rsidRPr="00F538C8">
        <w:rPr>
          <w:szCs w:val="24"/>
        </w:rPr>
        <w:t>Highlight a patient by clicking the corresponding row.</w:t>
      </w:r>
    </w:p>
    <w:p w14:paraId="483682CA" w14:textId="77777777" w:rsidR="00513716" w:rsidRPr="00F538C8" w:rsidRDefault="00513716" w:rsidP="00513716">
      <w:pPr>
        <w:pStyle w:val="ListParagraph"/>
        <w:numPr>
          <w:ilvl w:val="0"/>
          <w:numId w:val="2"/>
        </w:numPr>
        <w:rPr>
          <w:szCs w:val="24"/>
        </w:rPr>
      </w:pPr>
      <w:r w:rsidRPr="00F538C8">
        <w:rPr>
          <w:szCs w:val="24"/>
        </w:rPr>
        <w:t>Click “Select Patient” to select the patient.</w:t>
      </w:r>
    </w:p>
    <w:p w14:paraId="6E446642" w14:textId="77777777" w:rsidR="00513716" w:rsidRPr="006404C8" w:rsidRDefault="00513716" w:rsidP="00513716"/>
    <w:p w14:paraId="5113DAE0" w14:textId="77777777" w:rsidR="00513716" w:rsidRPr="006404C8" w:rsidRDefault="00513716" w:rsidP="00513716">
      <w:pPr>
        <w:jc w:val="center"/>
      </w:pPr>
      <w:r w:rsidRPr="006404C8">
        <w:rPr>
          <w:noProof/>
        </w:rPr>
        <w:lastRenderedPageBreak/>
        <w:drawing>
          <wp:inline distT="0" distB="0" distL="0" distR="0" wp14:anchorId="08B868B2" wp14:editId="25951F6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01C0A89B" w14:textId="77777777"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14:paraId="571104FE" w14:textId="77777777" w:rsidR="00513716" w:rsidRPr="00F538C8"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14:paraId="42F97771"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767FB7F" w14:textId="77777777" w:rsidR="00513716" w:rsidRPr="006404C8" w:rsidRDefault="00513716" w:rsidP="00513716">
      <w:pPr>
        <w:pStyle w:val="KHeading2"/>
      </w:pPr>
      <w:bookmarkStart w:id="27" w:name="_Toc275025928"/>
      <w:bookmarkStart w:id="28" w:name="_Toc282351922"/>
      <w:r w:rsidRPr="006404C8">
        <w:lastRenderedPageBreak/>
        <w:t>Fulfill an Appointment</w:t>
      </w:r>
      <w:bookmarkEnd w:id="27"/>
      <w:bookmarkEnd w:id="28"/>
    </w:p>
    <w:p w14:paraId="6B2821FB" w14:textId="77777777" w:rsidR="00513716" w:rsidRPr="006404C8" w:rsidRDefault="00513716" w:rsidP="00513716"/>
    <w:p w14:paraId="7DAC9B48" w14:textId="77777777" w:rsidR="00513716" w:rsidRPr="006404C8" w:rsidRDefault="00513716" w:rsidP="00513716">
      <w:pPr>
        <w:jc w:val="center"/>
      </w:pPr>
      <w:r w:rsidRPr="006404C8">
        <w:rPr>
          <w:noProof/>
        </w:rPr>
        <w:drawing>
          <wp:inline distT="0" distB="0" distL="0" distR="0" wp14:anchorId="64E16DE1" wp14:editId="37413FEF">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61CE1828" w14:textId="77777777" w:rsidR="00513716" w:rsidRPr="00F538C8" w:rsidRDefault="00513716" w:rsidP="00513716">
      <w:pPr>
        <w:pStyle w:val="ListParagraph"/>
        <w:numPr>
          <w:ilvl w:val="0"/>
          <w:numId w:val="3"/>
        </w:numPr>
        <w:rPr>
          <w:szCs w:val="24"/>
        </w:rPr>
      </w:pPr>
      <w:r w:rsidRPr="00F538C8">
        <w:rPr>
          <w:szCs w:val="24"/>
        </w:rPr>
        <w:t>Click the “</w:t>
      </w:r>
      <w:proofErr w:type="spellStart"/>
      <w:r w:rsidRPr="00F538C8">
        <w:rPr>
          <w:szCs w:val="24"/>
        </w:rPr>
        <w:t>Appts</w:t>
      </w:r>
      <w:proofErr w:type="spellEnd"/>
      <w:r w:rsidRPr="00F538C8">
        <w:rPr>
          <w:szCs w:val="24"/>
        </w:rPr>
        <w:t>” tab to reach the Appointments screen.</w:t>
      </w:r>
    </w:p>
    <w:p w14:paraId="3A81B23D" w14:textId="77777777" w:rsidR="00513716" w:rsidRPr="00F538C8" w:rsidRDefault="00513716" w:rsidP="00513716">
      <w:pPr>
        <w:pStyle w:val="ListParagraph"/>
        <w:numPr>
          <w:ilvl w:val="0"/>
          <w:numId w:val="3"/>
        </w:numPr>
        <w:rPr>
          <w:szCs w:val="24"/>
        </w:rPr>
      </w:pPr>
      <w:r w:rsidRPr="00F538C8">
        <w:rPr>
          <w:szCs w:val="24"/>
        </w:rPr>
        <w:t>Click “View Appointments”.</w:t>
      </w:r>
    </w:p>
    <w:p w14:paraId="1C9FA3BB" w14:textId="77777777" w:rsidR="00513716" w:rsidRPr="006404C8" w:rsidRDefault="00513716" w:rsidP="00513716"/>
    <w:p w14:paraId="3359010B" w14:textId="77777777" w:rsidR="00513716" w:rsidRPr="006404C8" w:rsidRDefault="00513716" w:rsidP="00513716">
      <w:pPr>
        <w:jc w:val="center"/>
      </w:pPr>
      <w:r>
        <w:rPr>
          <w:noProof/>
        </w:rPr>
        <w:lastRenderedPageBreak/>
        <w:drawing>
          <wp:inline distT="0" distB="0" distL="0" distR="0" wp14:anchorId="5D3E7C94" wp14:editId="413E21EB">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36" cstate="print"/>
                    <a:stretch>
                      <a:fillRect/>
                    </a:stretch>
                  </pic:blipFill>
                  <pic:spPr>
                    <a:xfrm>
                      <a:off x="0" y="0"/>
                      <a:ext cx="4286250" cy="3810000"/>
                    </a:xfrm>
                    <a:prstGeom prst="rect">
                      <a:avLst/>
                    </a:prstGeom>
                  </pic:spPr>
                </pic:pic>
              </a:graphicData>
            </a:graphic>
          </wp:inline>
        </w:drawing>
      </w:r>
    </w:p>
    <w:p w14:paraId="7889E11A" w14:textId="77777777"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14:paraId="5C8DA80B" w14:textId="77777777"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14:paraId="417482BD" w14:textId="77777777" w:rsidR="00513716" w:rsidRPr="006404C8" w:rsidRDefault="00513716" w:rsidP="00513716"/>
    <w:p w14:paraId="2DC87736"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E921154" w14:textId="77777777" w:rsidR="00513716" w:rsidRPr="006404C8" w:rsidRDefault="00513716" w:rsidP="00513716">
      <w:pPr>
        <w:pStyle w:val="KHeading2"/>
      </w:pPr>
      <w:bookmarkStart w:id="29" w:name="_Toc275025929"/>
      <w:bookmarkStart w:id="30" w:name="_Toc282351923"/>
      <w:r w:rsidRPr="006404C8">
        <w:lastRenderedPageBreak/>
        <w:t>Take Patient Vitals</w:t>
      </w:r>
      <w:bookmarkEnd w:id="29"/>
      <w:bookmarkEnd w:id="30"/>
    </w:p>
    <w:p w14:paraId="44AFC4FE" w14:textId="77777777" w:rsidR="00513716" w:rsidRPr="006404C8" w:rsidRDefault="00513716" w:rsidP="00513716"/>
    <w:p w14:paraId="26251952" w14:textId="77777777" w:rsidR="00513716" w:rsidRPr="006404C8" w:rsidRDefault="00513716" w:rsidP="00513716">
      <w:pPr>
        <w:jc w:val="center"/>
      </w:pPr>
      <w:r w:rsidRPr="006404C8">
        <w:rPr>
          <w:noProof/>
        </w:rPr>
        <w:drawing>
          <wp:inline distT="0" distB="0" distL="0" distR="0" wp14:anchorId="07A7FA48" wp14:editId="523961B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7849187B" w14:textId="77777777" w:rsidR="00513716" w:rsidRPr="00F538C8" w:rsidRDefault="00513716" w:rsidP="00513716">
      <w:pPr>
        <w:pStyle w:val="ListParagraph"/>
        <w:numPr>
          <w:ilvl w:val="0"/>
          <w:numId w:val="4"/>
        </w:numPr>
        <w:rPr>
          <w:szCs w:val="24"/>
        </w:rPr>
      </w:pPr>
      <w:r w:rsidRPr="00F538C8">
        <w:rPr>
          <w:szCs w:val="24"/>
        </w:rPr>
        <w:t>Click the “Vitals” tab to reach the Take Vitals screen.</w:t>
      </w:r>
    </w:p>
    <w:p w14:paraId="273D21A5" w14:textId="77777777"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14:paraId="6F406D43" w14:textId="77777777"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14:paraId="15AC97A2" w14:textId="77777777"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14:paraId="1941D1BC" w14:textId="77777777" w:rsidR="00513716" w:rsidRPr="006404C8" w:rsidRDefault="00513716" w:rsidP="00513716"/>
    <w:p w14:paraId="0D17CF66"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657C3513" w14:textId="77777777" w:rsidR="00513716" w:rsidRPr="006404C8" w:rsidRDefault="00513716" w:rsidP="00513716">
      <w:pPr>
        <w:pStyle w:val="KHeading2"/>
      </w:pPr>
      <w:bookmarkStart w:id="31" w:name="_Toc275025930"/>
      <w:bookmarkStart w:id="32" w:name="_Toc282351924"/>
      <w:r w:rsidRPr="006404C8">
        <w:lastRenderedPageBreak/>
        <w:t>Issue Medications</w:t>
      </w:r>
      <w:bookmarkEnd w:id="31"/>
      <w:bookmarkEnd w:id="32"/>
    </w:p>
    <w:p w14:paraId="690CFC81" w14:textId="77777777" w:rsidR="00513716" w:rsidRPr="006404C8" w:rsidRDefault="00513716" w:rsidP="00513716"/>
    <w:p w14:paraId="323FE291" w14:textId="77777777" w:rsidR="00513716" w:rsidRPr="006404C8" w:rsidRDefault="00513716" w:rsidP="00513716">
      <w:pPr>
        <w:jc w:val="center"/>
      </w:pPr>
      <w:r>
        <w:rPr>
          <w:noProof/>
        </w:rPr>
        <w:drawing>
          <wp:inline distT="0" distB="0" distL="0" distR="0" wp14:anchorId="7E658C5A" wp14:editId="18C65CB9">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38" cstate="print"/>
                    <a:stretch>
                      <a:fillRect/>
                    </a:stretch>
                  </pic:blipFill>
                  <pic:spPr>
                    <a:xfrm>
                      <a:off x="0" y="0"/>
                      <a:ext cx="4286250" cy="3810000"/>
                    </a:xfrm>
                    <a:prstGeom prst="rect">
                      <a:avLst/>
                    </a:prstGeom>
                  </pic:spPr>
                </pic:pic>
              </a:graphicData>
            </a:graphic>
          </wp:inline>
        </w:drawing>
      </w:r>
    </w:p>
    <w:p w14:paraId="57E39843" w14:textId="77777777" w:rsidR="00513716" w:rsidRPr="00F538C8" w:rsidRDefault="00513716" w:rsidP="00513716">
      <w:pPr>
        <w:pStyle w:val="ListParagraph"/>
        <w:numPr>
          <w:ilvl w:val="0"/>
          <w:numId w:val="5"/>
        </w:numPr>
        <w:rPr>
          <w:szCs w:val="24"/>
        </w:rPr>
      </w:pPr>
      <w:r w:rsidRPr="00F538C8">
        <w:rPr>
          <w:szCs w:val="24"/>
        </w:rPr>
        <w:t>Click the “Meds” tab to reach the Medications screen.</w:t>
      </w:r>
    </w:p>
    <w:p w14:paraId="51551609" w14:textId="77777777"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14:paraId="483B2CFD" w14:textId="77777777"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14:paraId="2139B7F5" w14:textId="77777777" w:rsidR="00513716" w:rsidRPr="00F538C8" w:rsidRDefault="00513716" w:rsidP="00513716">
      <w:pPr>
        <w:pStyle w:val="ListParagraph"/>
        <w:numPr>
          <w:ilvl w:val="0"/>
          <w:numId w:val="5"/>
        </w:numPr>
        <w:rPr>
          <w:szCs w:val="24"/>
        </w:rPr>
      </w:pPr>
      <w:r w:rsidRPr="00F538C8">
        <w:rPr>
          <w:szCs w:val="24"/>
        </w:rPr>
        <w:t>Or click “Issue and add all medications to bill”.</w:t>
      </w:r>
    </w:p>
    <w:p w14:paraId="3E5307DF" w14:textId="77777777" w:rsidR="00513716" w:rsidRPr="006404C8" w:rsidRDefault="00513716" w:rsidP="00513716"/>
    <w:p w14:paraId="1261D5FF"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4E5B6543" w14:textId="77777777" w:rsidR="00513716" w:rsidRPr="006404C8" w:rsidRDefault="00513716" w:rsidP="00513716">
      <w:pPr>
        <w:pStyle w:val="KHeading2"/>
      </w:pPr>
      <w:bookmarkStart w:id="33" w:name="_Toc275025931"/>
      <w:bookmarkStart w:id="34" w:name="_Toc282351925"/>
      <w:r w:rsidRPr="006404C8">
        <w:lastRenderedPageBreak/>
        <w:t>Bill Patient</w:t>
      </w:r>
      <w:bookmarkEnd w:id="33"/>
      <w:bookmarkEnd w:id="34"/>
    </w:p>
    <w:p w14:paraId="23489C13" w14:textId="77777777" w:rsidR="00513716" w:rsidRPr="006404C8" w:rsidRDefault="00513716" w:rsidP="00513716"/>
    <w:p w14:paraId="33984B7C" w14:textId="77777777" w:rsidR="00513716" w:rsidRPr="006404C8" w:rsidRDefault="00513716" w:rsidP="00513716">
      <w:pPr>
        <w:jc w:val="center"/>
      </w:pPr>
      <w:r>
        <w:rPr>
          <w:noProof/>
        </w:rPr>
        <w:drawing>
          <wp:inline distT="0" distB="0" distL="0" distR="0" wp14:anchorId="0CDFDAC9" wp14:editId="02D8FFA1">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39" cstate="print"/>
                    <a:stretch>
                      <a:fillRect/>
                    </a:stretch>
                  </pic:blipFill>
                  <pic:spPr>
                    <a:xfrm>
                      <a:off x="0" y="0"/>
                      <a:ext cx="4286250" cy="3810000"/>
                    </a:xfrm>
                    <a:prstGeom prst="rect">
                      <a:avLst/>
                    </a:prstGeom>
                  </pic:spPr>
                </pic:pic>
              </a:graphicData>
            </a:graphic>
          </wp:inline>
        </w:drawing>
      </w:r>
    </w:p>
    <w:p w14:paraId="7494B1EE" w14:textId="77777777" w:rsidR="00513716" w:rsidRPr="00F538C8" w:rsidRDefault="00513716" w:rsidP="00513716">
      <w:pPr>
        <w:pStyle w:val="ListParagraph"/>
        <w:numPr>
          <w:ilvl w:val="0"/>
          <w:numId w:val="6"/>
        </w:numPr>
        <w:rPr>
          <w:szCs w:val="24"/>
        </w:rPr>
      </w:pPr>
      <w:r w:rsidRPr="00F538C8">
        <w:rPr>
          <w:szCs w:val="24"/>
        </w:rPr>
        <w:t>Click the “Billing” tab to reach the Billing screen.</w:t>
      </w:r>
    </w:p>
    <w:p w14:paraId="077AE828" w14:textId="77777777"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14:paraId="11290134" w14:textId="77777777"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14:paraId="6D1FE3FB" w14:textId="77777777" w:rsidR="00513716" w:rsidRPr="006404C8" w:rsidRDefault="00513716" w:rsidP="00513716"/>
    <w:p w14:paraId="7B7A07F2"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138FC12F" w14:textId="77777777" w:rsidR="00513716" w:rsidRPr="006404C8" w:rsidRDefault="00513716" w:rsidP="00513716">
      <w:pPr>
        <w:pStyle w:val="KHeading2"/>
      </w:pPr>
      <w:bookmarkStart w:id="35" w:name="_Toc275025932"/>
      <w:bookmarkStart w:id="36" w:name="_Toc282351926"/>
      <w:r w:rsidRPr="006404C8">
        <w:lastRenderedPageBreak/>
        <w:t>View Pharmacy Inventory Report</w:t>
      </w:r>
      <w:bookmarkEnd w:id="35"/>
      <w:bookmarkEnd w:id="36"/>
    </w:p>
    <w:p w14:paraId="0CF2DBB4" w14:textId="77777777" w:rsidR="00513716" w:rsidRPr="006404C8" w:rsidRDefault="00513716" w:rsidP="00513716"/>
    <w:p w14:paraId="5BE341A2" w14:textId="77777777" w:rsidR="00513716" w:rsidRPr="006404C8" w:rsidRDefault="00513716" w:rsidP="00513716">
      <w:pPr>
        <w:jc w:val="center"/>
      </w:pPr>
      <w:r w:rsidRPr="006404C8">
        <w:rPr>
          <w:noProof/>
        </w:rPr>
        <w:drawing>
          <wp:inline distT="0" distB="0" distL="0" distR="0" wp14:anchorId="59D37637" wp14:editId="206AF4B3">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3859DB5D" w14:textId="77777777" w:rsidR="00513716" w:rsidRPr="00F538C8" w:rsidRDefault="00513716" w:rsidP="00513716">
      <w:pPr>
        <w:pStyle w:val="ListParagraph"/>
        <w:numPr>
          <w:ilvl w:val="0"/>
          <w:numId w:val="7"/>
        </w:numPr>
        <w:rPr>
          <w:szCs w:val="24"/>
        </w:rPr>
      </w:pPr>
      <w:r w:rsidRPr="00F538C8">
        <w:rPr>
          <w:szCs w:val="24"/>
        </w:rPr>
        <w:t>Click the “Reports” tab to reach the Reports screen.</w:t>
      </w:r>
    </w:p>
    <w:p w14:paraId="6A414DC2" w14:textId="77777777"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14:paraId="6650F68C" w14:textId="77777777" w:rsidR="00513716" w:rsidRPr="00F538C8" w:rsidRDefault="00513716" w:rsidP="00513716">
      <w:pPr>
        <w:pStyle w:val="ListParagraph"/>
        <w:numPr>
          <w:ilvl w:val="0"/>
          <w:numId w:val="7"/>
        </w:numPr>
        <w:rPr>
          <w:szCs w:val="24"/>
        </w:rPr>
      </w:pPr>
      <w:r w:rsidRPr="00F538C8">
        <w:rPr>
          <w:szCs w:val="24"/>
        </w:rPr>
        <w:t>Choose a desired export option.</w:t>
      </w:r>
    </w:p>
    <w:p w14:paraId="4B0F485A" w14:textId="77777777" w:rsidR="00513716" w:rsidRPr="00F538C8" w:rsidRDefault="00513716" w:rsidP="00513716">
      <w:pPr>
        <w:pStyle w:val="ListParagraph"/>
        <w:numPr>
          <w:ilvl w:val="0"/>
          <w:numId w:val="7"/>
        </w:numPr>
        <w:rPr>
          <w:szCs w:val="24"/>
        </w:rPr>
      </w:pPr>
      <w:r w:rsidRPr="00F538C8">
        <w:rPr>
          <w:szCs w:val="24"/>
        </w:rPr>
        <w:t>Click “Create Report”.</w:t>
      </w:r>
    </w:p>
    <w:p w14:paraId="24578953" w14:textId="77777777" w:rsidR="00513716" w:rsidRPr="00F538C8" w:rsidRDefault="00513716" w:rsidP="00513716">
      <w:pPr>
        <w:rPr>
          <w:szCs w:val="24"/>
        </w:rPr>
      </w:pPr>
      <w:r w:rsidRPr="00F538C8">
        <w:rPr>
          <w:szCs w:val="24"/>
        </w:rPr>
        <w:t>The report generated will be in the following form.</w:t>
      </w:r>
    </w:p>
    <w:p w14:paraId="4D3C0CD1" w14:textId="77777777" w:rsidR="00513716" w:rsidRPr="006404C8" w:rsidRDefault="00513716" w:rsidP="00513716">
      <w:r>
        <w:rPr>
          <w:noProof/>
        </w:rPr>
        <w:drawing>
          <wp:inline distT="0" distB="0" distL="0" distR="0" wp14:anchorId="423A43E7" wp14:editId="504BDCB1">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41"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13C49BB3" w14:textId="77777777" w:rsidR="00513716" w:rsidRPr="006404C8" w:rsidRDefault="00513716" w:rsidP="00513716">
      <w:r w:rsidRPr="006404C8">
        <w:br w:type="page"/>
      </w:r>
    </w:p>
    <w:p w14:paraId="7895D979" w14:textId="77777777" w:rsidR="00513716" w:rsidRPr="006404C8" w:rsidRDefault="00513716" w:rsidP="00513716">
      <w:pPr>
        <w:pStyle w:val="KHeading2"/>
      </w:pPr>
      <w:bookmarkStart w:id="37" w:name="_Toc275025933"/>
      <w:bookmarkStart w:id="38" w:name="_Toc282351927"/>
      <w:r w:rsidRPr="006404C8">
        <w:lastRenderedPageBreak/>
        <w:t>View Pharmacy Sales Report</w:t>
      </w:r>
      <w:bookmarkEnd w:id="37"/>
      <w:bookmarkEnd w:id="38"/>
    </w:p>
    <w:p w14:paraId="27C4E0AF" w14:textId="77777777" w:rsidR="00513716" w:rsidRPr="006404C8" w:rsidRDefault="00513716" w:rsidP="00513716"/>
    <w:p w14:paraId="46EC5870" w14:textId="77777777" w:rsidR="00513716" w:rsidRPr="006404C8" w:rsidRDefault="00513716" w:rsidP="00513716">
      <w:pPr>
        <w:jc w:val="center"/>
      </w:pPr>
      <w:r w:rsidRPr="006404C8">
        <w:rPr>
          <w:noProof/>
        </w:rPr>
        <w:drawing>
          <wp:inline distT="0" distB="0" distL="0" distR="0" wp14:anchorId="095E6219" wp14:editId="04E60CDD">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7409A9BC" w14:textId="77777777" w:rsidR="00513716" w:rsidRPr="00F538C8" w:rsidRDefault="00513716" w:rsidP="00513716">
      <w:pPr>
        <w:pStyle w:val="ListParagraph"/>
        <w:numPr>
          <w:ilvl w:val="0"/>
          <w:numId w:val="8"/>
        </w:numPr>
        <w:rPr>
          <w:szCs w:val="24"/>
        </w:rPr>
      </w:pPr>
      <w:r w:rsidRPr="00F538C8">
        <w:rPr>
          <w:szCs w:val="24"/>
        </w:rPr>
        <w:t>Click the “Reports” tab to reach the Reports screen.</w:t>
      </w:r>
    </w:p>
    <w:p w14:paraId="31C18476" w14:textId="77777777" w:rsidR="00513716" w:rsidRPr="00F538C8" w:rsidRDefault="00513716" w:rsidP="00513716">
      <w:pPr>
        <w:pStyle w:val="ListParagraph"/>
        <w:numPr>
          <w:ilvl w:val="0"/>
          <w:numId w:val="8"/>
        </w:numPr>
        <w:rPr>
          <w:szCs w:val="24"/>
        </w:rPr>
      </w:pPr>
      <w:r w:rsidRPr="00F538C8">
        <w:rPr>
          <w:szCs w:val="24"/>
        </w:rPr>
        <w:t>Choose “Pharmacy Sales Report” from the drop down list.</w:t>
      </w:r>
    </w:p>
    <w:p w14:paraId="680383BF" w14:textId="77777777" w:rsidR="00513716" w:rsidRPr="00F538C8" w:rsidRDefault="00513716" w:rsidP="00513716">
      <w:pPr>
        <w:pStyle w:val="ListParagraph"/>
        <w:numPr>
          <w:ilvl w:val="0"/>
          <w:numId w:val="8"/>
        </w:numPr>
        <w:rPr>
          <w:szCs w:val="24"/>
        </w:rPr>
      </w:pPr>
      <w:r w:rsidRPr="00F538C8">
        <w:rPr>
          <w:szCs w:val="24"/>
        </w:rPr>
        <w:t>Choose a desired export option.</w:t>
      </w:r>
    </w:p>
    <w:p w14:paraId="69E23144" w14:textId="77777777" w:rsidR="00513716" w:rsidRPr="00F538C8" w:rsidRDefault="00513716" w:rsidP="00513716">
      <w:pPr>
        <w:pStyle w:val="ListParagraph"/>
        <w:numPr>
          <w:ilvl w:val="0"/>
          <w:numId w:val="8"/>
        </w:numPr>
        <w:rPr>
          <w:szCs w:val="24"/>
        </w:rPr>
      </w:pPr>
      <w:r w:rsidRPr="00F538C8">
        <w:rPr>
          <w:szCs w:val="24"/>
        </w:rPr>
        <w:t>Click “Create Report”.</w:t>
      </w:r>
    </w:p>
    <w:p w14:paraId="2588F9B6" w14:textId="77777777" w:rsidR="00513716" w:rsidRPr="00F538C8" w:rsidRDefault="00513716" w:rsidP="00513716">
      <w:pPr>
        <w:rPr>
          <w:szCs w:val="24"/>
        </w:rPr>
      </w:pPr>
      <w:r w:rsidRPr="00F538C8">
        <w:rPr>
          <w:szCs w:val="24"/>
        </w:rPr>
        <w:t>The report generated will be in the following form.</w:t>
      </w:r>
    </w:p>
    <w:p w14:paraId="12E08633" w14:textId="77777777" w:rsidR="00513716" w:rsidRPr="006404C8" w:rsidRDefault="00513716" w:rsidP="00513716">
      <w:r>
        <w:rPr>
          <w:noProof/>
        </w:rPr>
        <w:drawing>
          <wp:inline distT="0" distB="0" distL="0" distR="0" wp14:anchorId="08881B1C" wp14:editId="6884A3B6">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42"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4A890627" w14:textId="77777777" w:rsidR="00513716" w:rsidRPr="006404C8" w:rsidRDefault="00513716" w:rsidP="00513716">
      <w:r w:rsidRPr="006404C8">
        <w:br w:type="page"/>
      </w:r>
    </w:p>
    <w:p w14:paraId="05BDE5C8" w14:textId="77777777" w:rsidR="00513716" w:rsidRPr="006404C8" w:rsidRDefault="00513716" w:rsidP="00513716">
      <w:pPr>
        <w:pStyle w:val="KHeading2"/>
      </w:pPr>
      <w:bookmarkStart w:id="39" w:name="_Toc275025934"/>
      <w:bookmarkStart w:id="40" w:name="_Toc282351928"/>
      <w:r w:rsidRPr="006404C8">
        <w:lastRenderedPageBreak/>
        <w:t>View Clinic Income Report</w:t>
      </w:r>
      <w:bookmarkEnd w:id="39"/>
      <w:bookmarkEnd w:id="40"/>
    </w:p>
    <w:p w14:paraId="6124D470" w14:textId="77777777" w:rsidR="00513716" w:rsidRPr="006404C8" w:rsidRDefault="00513716" w:rsidP="00513716"/>
    <w:p w14:paraId="5CF6C206" w14:textId="77777777" w:rsidR="00513716" w:rsidRPr="006404C8" w:rsidRDefault="00513716" w:rsidP="00513716">
      <w:pPr>
        <w:jc w:val="center"/>
      </w:pPr>
      <w:r w:rsidRPr="006404C8">
        <w:rPr>
          <w:noProof/>
        </w:rPr>
        <w:drawing>
          <wp:inline distT="0" distB="0" distL="0" distR="0" wp14:anchorId="43897334" wp14:editId="0B1575EC">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017E4B42" w14:textId="77777777" w:rsidR="00513716" w:rsidRPr="00F538C8" w:rsidRDefault="00513716" w:rsidP="00513716">
      <w:pPr>
        <w:pStyle w:val="ListParagraph"/>
        <w:numPr>
          <w:ilvl w:val="0"/>
          <w:numId w:val="9"/>
        </w:numPr>
        <w:rPr>
          <w:szCs w:val="24"/>
        </w:rPr>
      </w:pPr>
      <w:r w:rsidRPr="00F538C8">
        <w:rPr>
          <w:szCs w:val="24"/>
        </w:rPr>
        <w:t>Click the “Reports” tab to reach the Reports screen.</w:t>
      </w:r>
    </w:p>
    <w:p w14:paraId="6519C5BE" w14:textId="77777777" w:rsidR="00513716" w:rsidRPr="00F538C8" w:rsidRDefault="00513716" w:rsidP="00513716">
      <w:pPr>
        <w:pStyle w:val="ListParagraph"/>
        <w:numPr>
          <w:ilvl w:val="0"/>
          <w:numId w:val="9"/>
        </w:numPr>
        <w:rPr>
          <w:szCs w:val="24"/>
        </w:rPr>
      </w:pPr>
      <w:r w:rsidRPr="00F538C8">
        <w:rPr>
          <w:szCs w:val="24"/>
        </w:rPr>
        <w:t>Choose “Clinic Income Report” from the drop down list.</w:t>
      </w:r>
    </w:p>
    <w:p w14:paraId="28C3EEA8" w14:textId="77777777" w:rsidR="00513716" w:rsidRPr="00F538C8" w:rsidRDefault="00513716" w:rsidP="00513716">
      <w:pPr>
        <w:pStyle w:val="ListParagraph"/>
        <w:numPr>
          <w:ilvl w:val="0"/>
          <w:numId w:val="9"/>
        </w:numPr>
        <w:rPr>
          <w:szCs w:val="24"/>
        </w:rPr>
      </w:pPr>
      <w:r w:rsidRPr="00F538C8">
        <w:rPr>
          <w:szCs w:val="24"/>
        </w:rPr>
        <w:t>Choose a desired export option.</w:t>
      </w:r>
    </w:p>
    <w:p w14:paraId="7FA75FCB" w14:textId="77777777" w:rsidR="00513716" w:rsidRPr="00F538C8" w:rsidRDefault="00513716" w:rsidP="00513716">
      <w:pPr>
        <w:pStyle w:val="ListParagraph"/>
        <w:numPr>
          <w:ilvl w:val="0"/>
          <w:numId w:val="9"/>
        </w:numPr>
        <w:rPr>
          <w:szCs w:val="24"/>
        </w:rPr>
      </w:pPr>
      <w:r w:rsidRPr="00F538C8">
        <w:rPr>
          <w:szCs w:val="24"/>
        </w:rPr>
        <w:t>Click “Create Report”.</w:t>
      </w:r>
    </w:p>
    <w:p w14:paraId="5312FADC" w14:textId="77777777" w:rsidR="00513716" w:rsidRPr="00F538C8" w:rsidRDefault="00513716" w:rsidP="00513716">
      <w:pPr>
        <w:rPr>
          <w:szCs w:val="24"/>
        </w:rPr>
      </w:pPr>
      <w:r w:rsidRPr="00F538C8">
        <w:rPr>
          <w:szCs w:val="24"/>
        </w:rPr>
        <w:t>The report generated will be in the following form.</w:t>
      </w:r>
    </w:p>
    <w:p w14:paraId="1A2EBD8A" w14:textId="77777777" w:rsidR="00513716" w:rsidRPr="006404C8" w:rsidRDefault="00513716" w:rsidP="00513716">
      <w:r>
        <w:rPr>
          <w:noProof/>
        </w:rPr>
        <w:drawing>
          <wp:inline distT="0" distB="0" distL="0" distR="0" wp14:anchorId="5159A504" wp14:editId="771C72D3">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43"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0E2A1507" w14:textId="77777777" w:rsidR="00513716" w:rsidRPr="006404C8" w:rsidRDefault="00513716" w:rsidP="00513716">
      <w:r w:rsidRPr="006404C8">
        <w:br w:type="page"/>
      </w:r>
    </w:p>
    <w:p w14:paraId="7F75625D" w14:textId="77777777" w:rsidR="00513716" w:rsidRPr="006404C8" w:rsidRDefault="00513716" w:rsidP="00513716">
      <w:pPr>
        <w:pStyle w:val="KHeading2"/>
      </w:pPr>
      <w:bookmarkStart w:id="41" w:name="_Toc275025935"/>
      <w:bookmarkStart w:id="42" w:name="_Toc282351929"/>
      <w:r w:rsidRPr="006404C8">
        <w:lastRenderedPageBreak/>
        <w:t>Select Patient to See</w:t>
      </w:r>
      <w:bookmarkEnd w:id="41"/>
      <w:bookmarkEnd w:id="42"/>
    </w:p>
    <w:p w14:paraId="554B8C29" w14:textId="77777777" w:rsidR="00513716" w:rsidRPr="006404C8" w:rsidRDefault="00513716" w:rsidP="00513716"/>
    <w:p w14:paraId="4E4CDCD5" w14:textId="77777777" w:rsidR="00513716" w:rsidRPr="006404C8" w:rsidRDefault="00513716" w:rsidP="00513716">
      <w:pPr>
        <w:jc w:val="center"/>
      </w:pPr>
      <w:r w:rsidRPr="006404C8">
        <w:rPr>
          <w:noProof/>
        </w:rPr>
        <w:drawing>
          <wp:inline distT="0" distB="0" distL="0" distR="0" wp14:anchorId="196E09D5" wp14:editId="2D7BE98D">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75C0AC58" w14:textId="77777777"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14:paraId="7BA0AB6B" w14:textId="77777777" w:rsidR="00513716" w:rsidRPr="006404C8" w:rsidRDefault="00513716" w:rsidP="00513716"/>
    <w:p w14:paraId="5DDD2706" w14:textId="77777777" w:rsidR="00513716" w:rsidRPr="006404C8" w:rsidRDefault="00513716" w:rsidP="00513716">
      <w:pPr>
        <w:jc w:val="center"/>
      </w:pPr>
      <w:r w:rsidRPr="006404C8">
        <w:rPr>
          <w:noProof/>
        </w:rPr>
        <w:lastRenderedPageBreak/>
        <w:drawing>
          <wp:inline distT="0" distB="0" distL="0" distR="0" wp14:anchorId="05BB9068" wp14:editId="079F9284">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082EF477" w14:textId="77777777"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14:paraId="0C652032" w14:textId="77777777"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14:paraId="1E90E307" w14:textId="77777777"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14:paraId="3762343F" w14:textId="77777777" w:rsidR="00513716" w:rsidRPr="006404C8" w:rsidRDefault="00513716" w:rsidP="00513716">
      <w:r w:rsidRPr="006404C8">
        <w:br w:type="page"/>
      </w:r>
    </w:p>
    <w:p w14:paraId="4D7B3146" w14:textId="77777777" w:rsidR="00513716" w:rsidRPr="006404C8" w:rsidRDefault="00513716" w:rsidP="00513716">
      <w:pPr>
        <w:pStyle w:val="KHeading2"/>
      </w:pPr>
      <w:bookmarkStart w:id="43" w:name="_Toc275025936"/>
      <w:bookmarkStart w:id="44" w:name="_Toc282351930"/>
      <w:r w:rsidRPr="006404C8">
        <w:lastRenderedPageBreak/>
        <w:t>View/Add Patient Records</w:t>
      </w:r>
      <w:bookmarkEnd w:id="43"/>
      <w:bookmarkEnd w:id="44"/>
    </w:p>
    <w:p w14:paraId="0A1E22D9" w14:textId="77777777" w:rsidR="00513716" w:rsidRPr="006404C8" w:rsidRDefault="00513716" w:rsidP="00513716"/>
    <w:p w14:paraId="412B9F32" w14:textId="77777777" w:rsidR="00513716" w:rsidRPr="006404C8" w:rsidRDefault="00513716" w:rsidP="00513716">
      <w:pPr>
        <w:jc w:val="center"/>
      </w:pPr>
      <w:r>
        <w:rPr>
          <w:noProof/>
        </w:rPr>
        <w:drawing>
          <wp:inline distT="0" distB="0" distL="0" distR="0" wp14:anchorId="0FC4964A" wp14:editId="03C6618A">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46" cstate="print"/>
                    <a:stretch>
                      <a:fillRect/>
                    </a:stretch>
                  </pic:blipFill>
                  <pic:spPr>
                    <a:xfrm>
                      <a:off x="0" y="0"/>
                      <a:ext cx="4286250" cy="3810000"/>
                    </a:xfrm>
                    <a:prstGeom prst="rect">
                      <a:avLst/>
                    </a:prstGeom>
                  </pic:spPr>
                </pic:pic>
              </a:graphicData>
            </a:graphic>
          </wp:inline>
        </w:drawing>
      </w:r>
    </w:p>
    <w:p w14:paraId="41871C21" w14:textId="77777777"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14:paraId="774EE518" w14:textId="77777777" w:rsidR="00513716" w:rsidRPr="00F538C8" w:rsidRDefault="00513716" w:rsidP="00513716">
      <w:pPr>
        <w:pStyle w:val="ListParagraph"/>
        <w:numPr>
          <w:ilvl w:val="0"/>
          <w:numId w:val="11"/>
        </w:numPr>
        <w:rPr>
          <w:szCs w:val="24"/>
        </w:rPr>
      </w:pPr>
      <w:r w:rsidRPr="00F538C8">
        <w:rPr>
          <w:szCs w:val="24"/>
        </w:rPr>
        <w:t>Click the record to view from the list of dates.</w:t>
      </w:r>
    </w:p>
    <w:p w14:paraId="28B7B205" w14:textId="77777777" w:rsidR="00513716" w:rsidRPr="00F538C8" w:rsidRDefault="00513716" w:rsidP="00513716">
      <w:pPr>
        <w:pStyle w:val="ListParagraph"/>
        <w:numPr>
          <w:ilvl w:val="0"/>
          <w:numId w:val="11"/>
        </w:numPr>
        <w:rPr>
          <w:szCs w:val="24"/>
        </w:rPr>
      </w:pPr>
      <w:r w:rsidRPr="00F538C8">
        <w:rPr>
          <w:szCs w:val="24"/>
        </w:rPr>
        <w:t>To add a new record, click “Add New Record”.</w:t>
      </w:r>
    </w:p>
    <w:p w14:paraId="2A353DAA" w14:textId="77777777" w:rsidR="00513716" w:rsidRPr="00F538C8" w:rsidRDefault="00513716" w:rsidP="00513716">
      <w:pPr>
        <w:pStyle w:val="ListParagraph"/>
        <w:numPr>
          <w:ilvl w:val="0"/>
          <w:numId w:val="11"/>
        </w:numPr>
        <w:rPr>
          <w:szCs w:val="24"/>
        </w:rPr>
      </w:pPr>
      <w:r w:rsidRPr="00F538C8">
        <w:rPr>
          <w:szCs w:val="24"/>
        </w:rPr>
        <w:t>Enter notes for each section of the patient record.</w:t>
      </w:r>
    </w:p>
    <w:p w14:paraId="578B600C" w14:textId="77777777"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14:paraId="18F09C88" w14:textId="77777777" w:rsidR="00513716" w:rsidRPr="006404C8" w:rsidRDefault="00513716" w:rsidP="00513716">
      <w:r w:rsidRPr="006404C8">
        <w:br w:type="page"/>
      </w:r>
    </w:p>
    <w:p w14:paraId="61B1BDA9" w14:textId="77777777" w:rsidR="00513716" w:rsidRPr="006404C8" w:rsidRDefault="00513716" w:rsidP="00513716">
      <w:pPr>
        <w:pStyle w:val="KHeading2"/>
      </w:pPr>
      <w:bookmarkStart w:id="45" w:name="_Toc275025937"/>
      <w:bookmarkStart w:id="46" w:name="_Toc282351931"/>
      <w:r w:rsidRPr="006404C8">
        <w:lastRenderedPageBreak/>
        <w:t>View/Make Diagnosis</w:t>
      </w:r>
      <w:bookmarkEnd w:id="45"/>
      <w:bookmarkEnd w:id="46"/>
    </w:p>
    <w:p w14:paraId="7AC5D555" w14:textId="77777777" w:rsidR="00513716" w:rsidRPr="006404C8" w:rsidRDefault="00513716" w:rsidP="00513716"/>
    <w:p w14:paraId="12960F06" w14:textId="77777777" w:rsidR="00513716" w:rsidRPr="006404C8" w:rsidRDefault="00513716" w:rsidP="00513716">
      <w:pPr>
        <w:jc w:val="center"/>
      </w:pPr>
      <w:r>
        <w:rPr>
          <w:noProof/>
        </w:rPr>
        <w:drawing>
          <wp:inline distT="0" distB="0" distL="0" distR="0" wp14:anchorId="6C9897A3" wp14:editId="34FE445F">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47" cstate="print"/>
                    <a:stretch>
                      <a:fillRect/>
                    </a:stretch>
                  </pic:blipFill>
                  <pic:spPr>
                    <a:xfrm>
                      <a:off x="0" y="0"/>
                      <a:ext cx="4286250" cy="3810000"/>
                    </a:xfrm>
                    <a:prstGeom prst="rect">
                      <a:avLst/>
                    </a:prstGeom>
                  </pic:spPr>
                </pic:pic>
              </a:graphicData>
            </a:graphic>
          </wp:inline>
        </w:drawing>
      </w:r>
    </w:p>
    <w:p w14:paraId="21CB1773" w14:textId="77777777"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14:paraId="074F4815" w14:textId="77777777"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14:paraId="078D150A" w14:textId="77777777"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14:paraId="4A6CD814" w14:textId="77777777"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14:paraId="4CAA60FD" w14:textId="77777777" w:rsidR="00513716" w:rsidRPr="006404C8" w:rsidRDefault="00513716" w:rsidP="00513716">
      <w:r w:rsidRPr="006404C8">
        <w:br w:type="page"/>
      </w:r>
    </w:p>
    <w:p w14:paraId="3F57AF10" w14:textId="77777777" w:rsidR="00513716" w:rsidRPr="006404C8" w:rsidRDefault="00513716" w:rsidP="00513716">
      <w:pPr>
        <w:pStyle w:val="KHeading2"/>
      </w:pPr>
      <w:bookmarkStart w:id="47" w:name="_Toc275025938"/>
      <w:bookmarkStart w:id="48" w:name="_Toc282351932"/>
      <w:r w:rsidRPr="006404C8">
        <w:lastRenderedPageBreak/>
        <w:t>Prescribe Medicine</w:t>
      </w:r>
      <w:bookmarkEnd w:id="47"/>
      <w:bookmarkEnd w:id="48"/>
    </w:p>
    <w:p w14:paraId="21E3DAE5" w14:textId="77777777" w:rsidR="00513716" w:rsidRPr="006404C8" w:rsidRDefault="00513716" w:rsidP="00513716"/>
    <w:p w14:paraId="3D51541D" w14:textId="77777777" w:rsidR="00513716" w:rsidRPr="006404C8" w:rsidRDefault="00513716" w:rsidP="00513716">
      <w:pPr>
        <w:jc w:val="center"/>
      </w:pPr>
      <w:r>
        <w:rPr>
          <w:noProof/>
        </w:rPr>
        <w:drawing>
          <wp:inline distT="0" distB="0" distL="0" distR="0" wp14:anchorId="1991C99B" wp14:editId="08EFF1AA">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48" cstate="print"/>
                    <a:stretch>
                      <a:fillRect/>
                    </a:stretch>
                  </pic:blipFill>
                  <pic:spPr>
                    <a:xfrm>
                      <a:off x="0" y="0"/>
                      <a:ext cx="4286250" cy="3810000"/>
                    </a:xfrm>
                    <a:prstGeom prst="rect">
                      <a:avLst/>
                    </a:prstGeom>
                  </pic:spPr>
                </pic:pic>
              </a:graphicData>
            </a:graphic>
          </wp:inline>
        </w:drawing>
      </w:r>
    </w:p>
    <w:p w14:paraId="7414BCF7" w14:textId="77777777" w:rsidR="00513716" w:rsidRPr="00F538C8" w:rsidRDefault="00513716" w:rsidP="00513716">
      <w:pPr>
        <w:pStyle w:val="ListParagraph"/>
        <w:numPr>
          <w:ilvl w:val="0"/>
          <w:numId w:val="13"/>
        </w:numPr>
        <w:rPr>
          <w:szCs w:val="24"/>
        </w:rPr>
      </w:pPr>
      <w:r w:rsidRPr="00F538C8">
        <w:rPr>
          <w:szCs w:val="24"/>
        </w:rPr>
        <w:t>Click the “Rx” tab to reach the Prescriptions screen.</w:t>
      </w:r>
    </w:p>
    <w:p w14:paraId="5AA2472A" w14:textId="77777777"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14:paraId="1E9104C8" w14:textId="77777777" w:rsidR="00513716" w:rsidRPr="00F538C8" w:rsidRDefault="00513716" w:rsidP="00513716">
      <w:pPr>
        <w:pStyle w:val="ListParagraph"/>
        <w:numPr>
          <w:ilvl w:val="0"/>
          <w:numId w:val="13"/>
        </w:numPr>
        <w:rPr>
          <w:szCs w:val="24"/>
        </w:rPr>
      </w:pPr>
      <w:r w:rsidRPr="00F538C8">
        <w:rPr>
          <w:szCs w:val="24"/>
        </w:rPr>
        <w:t>Choose a quantity of the medicine to prescribe.</w:t>
      </w:r>
    </w:p>
    <w:p w14:paraId="3C711D0F" w14:textId="77777777" w:rsidR="00513716" w:rsidRPr="00F538C8" w:rsidRDefault="00513716" w:rsidP="00513716">
      <w:pPr>
        <w:pStyle w:val="ListParagraph"/>
        <w:numPr>
          <w:ilvl w:val="0"/>
          <w:numId w:val="13"/>
        </w:numPr>
        <w:rPr>
          <w:szCs w:val="24"/>
        </w:rPr>
      </w:pPr>
      <w:r w:rsidRPr="00F538C8">
        <w:rPr>
          <w:szCs w:val="24"/>
        </w:rPr>
        <w:t>Select a refill date for the prescription.</w:t>
      </w:r>
    </w:p>
    <w:p w14:paraId="5A74AF53" w14:textId="77777777"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14:paraId="68E1F63D" w14:textId="77777777"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14:paraId="3FB07267" w14:textId="77777777" w:rsidR="00513716" w:rsidRPr="00764475" w:rsidRDefault="00513716" w:rsidP="00513716">
      <w:pPr>
        <w:spacing w:line="240" w:lineRule="auto"/>
      </w:pPr>
      <w:r w:rsidRPr="00764475">
        <w:rPr>
          <w:noProof/>
        </w:rPr>
        <w:drawing>
          <wp:inline distT="0" distB="0" distL="0" distR="0" wp14:anchorId="2A4EDC52" wp14:editId="2E6701B1">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49"/>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14:paraId="6F21B700" w14:textId="77777777" w:rsidR="00513716" w:rsidRPr="00764475" w:rsidRDefault="00513716" w:rsidP="00513716">
      <w:pPr>
        <w:spacing w:line="240" w:lineRule="auto"/>
      </w:pPr>
    </w:p>
    <w:p w14:paraId="7B76762E" w14:textId="77777777" w:rsidR="00513716" w:rsidRPr="00764475" w:rsidRDefault="00513716" w:rsidP="00513716">
      <w:pPr>
        <w:spacing w:line="240" w:lineRule="auto"/>
      </w:pPr>
      <w:r w:rsidRPr="00764475">
        <w:rPr>
          <w:noProof/>
        </w:rPr>
        <w:lastRenderedPageBreak/>
        <w:drawing>
          <wp:inline distT="0" distB="0" distL="0" distR="0" wp14:anchorId="40B8BD37" wp14:editId="0A3FBFA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50"/>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14:paraId="0AA0B43B" w14:textId="77777777" w:rsidR="00513716" w:rsidRPr="00764475" w:rsidRDefault="00513716" w:rsidP="00513716">
      <w:pPr>
        <w:spacing w:line="240" w:lineRule="auto"/>
      </w:pPr>
    </w:p>
    <w:p w14:paraId="522EF61A" w14:textId="77777777" w:rsidR="00513716" w:rsidRPr="00764475" w:rsidRDefault="00513716" w:rsidP="00513716">
      <w:pPr>
        <w:spacing w:line="240" w:lineRule="auto"/>
      </w:pPr>
      <w:r w:rsidRPr="00764475">
        <w:rPr>
          <w:noProof/>
        </w:rPr>
        <w:drawing>
          <wp:inline distT="0" distB="0" distL="0" distR="0" wp14:anchorId="4AA70C08" wp14:editId="05855D83">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51"/>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14:paraId="4976EC0D" w14:textId="6EA425E6" w:rsidR="00513716" w:rsidRPr="006404C8" w:rsidRDefault="00513716" w:rsidP="00513716">
      <w:r>
        <w:rPr>
          <w:rFonts w:cs="Times New Roman"/>
          <w:b/>
          <w:sz w:val="36"/>
          <w:szCs w:val="24"/>
        </w:rPr>
        <w:br w:type="page"/>
      </w:r>
    </w:p>
    <w:p w14:paraId="724A93F3" w14:textId="77777777" w:rsidR="00513716" w:rsidRPr="006404C8" w:rsidRDefault="00513716" w:rsidP="00513716">
      <w:pPr>
        <w:pStyle w:val="KHeading1"/>
      </w:pPr>
      <w:bookmarkStart w:id="49" w:name="_Toc275025939"/>
      <w:bookmarkStart w:id="50" w:name="_Toc282351933"/>
      <w:r w:rsidRPr="006404C8">
        <w:lastRenderedPageBreak/>
        <w:t>User Effort Estimation</w:t>
      </w:r>
      <w:bookmarkEnd w:id="49"/>
      <w:bookmarkEnd w:id="50"/>
    </w:p>
    <w:p w14:paraId="321ABA54" w14:textId="77777777" w:rsidR="00513716" w:rsidRPr="006404C8" w:rsidRDefault="00513716" w:rsidP="00513716">
      <w:pPr>
        <w:pStyle w:val="KHeading2"/>
      </w:pPr>
      <w:bookmarkStart w:id="51" w:name="_Toc275025940"/>
      <w:bookmarkStart w:id="52" w:name="_Toc282351934"/>
      <w:r w:rsidRPr="006404C8">
        <w:t>Search for Patient</w:t>
      </w:r>
      <w:bookmarkEnd w:id="51"/>
      <w:bookmarkEnd w:id="52"/>
    </w:p>
    <w:p w14:paraId="466AF578" w14:textId="77777777" w:rsidR="00513716" w:rsidRPr="006404C8" w:rsidRDefault="00513716" w:rsidP="00513716">
      <w:pPr>
        <w:pStyle w:val="NoSpacing"/>
        <w:rPr>
          <w:rFonts w:ascii="Minion Pro" w:hAnsi="Minion Pro"/>
        </w:rPr>
      </w:pPr>
    </w:p>
    <w:p w14:paraId="1057C4FA"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14:paraId="122C7022" w14:textId="77777777" w:rsidR="00513716" w:rsidRPr="00F538C8" w:rsidRDefault="00513716" w:rsidP="00513716">
      <w:pPr>
        <w:pStyle w:val="NoSpacing"/>
        <w:rPr>
          <w:rFonts w:ascii="Minion Pro" w:hAnsi="Minion Pro"/>
          <w:sz w:val="24"/>
          <w:szCs w:val="24"/>
        </w:rPr>
      </w:pPr>
    </w:p>
    <w:p w14:paraId="4DD67C80" w14:textId="77777777"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38732486"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14:paraId="344D0358" w14:textId="77777777"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14:paraId="09861892"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14:paraId="78694518"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14:paraId="798CA26D"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14:paraId="2340216A" w14:textId="77777777" w:rsidR="00513716" w:rsidRPr="00F538C8" w:rsidRDefault="00513716" w:rsidP="00513716">
      <w:pPr>
        <w:pStyle w:val="NoSpacing"/>
        <w:rPr>
          <w:rFonts w:ascii="Minion Pro" w:hAnsi="Minion Pro"/>
          <w:sz w:val="24"/>
          <w:szCs w:val="24"/>
        </w:rPr>
      </w:pPr>
    </w:p>
    <w:p w14:paraId="6E4EB60C"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14:paraId="5CAAE2B1" w14:textId="77777777" w:rsidR="00513716" w:rsidRPr="006404C8" w:rsidRDefault="00513716" w:rsidP="00513716">
      <w:pPr>
        <w:pStyle w:val="NoSpacing"/>
        <w:rPr>
          <w:rFonts w:ascii="Minion Pro" w:hAnsi="Minion Pro"/>
        </w:rPr>
      </w:pPr>
    </w:p>
    <w:p w14:paraId="22C795B7" w14:textId="77777777" w:rsidR="00513716" w:rsidRPr="006404C8" w:rsidRDefault="00513716" w:rsidP="00513716">
      <w:pPr>
        <w:pStyle w:val="KHeading2"/>
      </w:pPr>
      <w:bookmarkStart w:id="53" w:name="_Toc275025941"/>
      <w:bookmarkStart w:id="54" w:name="_Toc282351935"/>
      <w:r w:rsidRPr="006404C8">
        <w:t>Add Patient to System</w:t>
      </w:r>
      <w:bookmarkEnd w:id="53"/>
      <w:bookmarkEnd w:id="54"/>
    </w:p>
    <w:p w14:paraId="5DC75928" w14:textId="77777777" w:rsidR="00513716" w:rsidRPr="006404C8" w:rsidRDefault="00513716" w:rsidP="00513716">
      <w:pPr>
        <w:pStyle w:val="NoSpacing"/>
        <w:rPr>
          <w:rFonts w:ascii="Minion Pro" w:hAnsi="Minion Pro"/>
        </w:rPr>
      </w:pPr>
    </w:p>
    <w:p w14:paraId="43B43EE7"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14:paraId="74DE08EB" w14:textId="77777777" w:rsidR="00513716" w:rsidRPr="00F538C8" w:rsidRDefault="00513716" w:rsidP="00513716">
      <w:pPr>
        <w:pStyle w:val="NoSpacing"/>
        <w:rPr>
          <w:rFonts w:ascii="Minion Pro" w:hAnsi="Minion Pro"/>
          <w:sz w:val="24"/>
          <w:szCs w:val="24"/>
        </w:rPr>
      </w:pPr>
    </w:p>
    <w:p w14:paraId="050919E2" w14:textId="77777777"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14:paraId="4932A5FA"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14:paraId="37164E79"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14:paraId="6DCD4BF3" w14:textId="77777777"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14:paraId="77E79ADE"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14:paraId="0B2D1E94"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14:paraId="5CFAC4D8"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14:paraId="1B5E6B56"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14:paraId="1048860E"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14:paraId="494B8953"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14:paraId="71DFFE81"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14:paraId="39339466"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14:paraId="0AD0D883"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14:paraId="090EC9B3" w14:textId="77777777" w:rsidR="00513716" w:rsidRPr="006404C8" w:rsidRDefault="00513716" w:rsidP="00513716">
      <w:pPr>
        <w:pStyle w:val="NoSpacing"/>
        <w:rPr>
          <w:rFonts w:ascii="Minion Pro" w:hAnsi="Minion Pro"/>
          <w:b/>
        </w:rPr>
      </w:pPr>
    </w:p>
    <w:p w14:paraId="175C7CAC"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52277F24" w14:textId="77777777" w:rsidR="00513716" w:rsidRPr="006404C8" w:rsidRDefault="00513716" w:rsidP="00513716">
      <w:pPr>
        <w:pStyle w:val="KHeading2"/>
      </w:pPr>
      <w:bookmarkStart w:id="55" w:name="_Toc275025942"/>
      <w:bookmarkStart w:id="56" w:name="_Toc282351936"/>
      <w:r w:rsidRPr="006404C8">
        <w:lastRenderedPageBreak/>
        <w:t>Take Vitals</w:t>
      </w:r>
      <w:bookmarkEnd w:id="55"/>
      <w:bookmarkEnd w:id="56"/>
    </w:p>
    <w:p w14:paraId="50456BCF" w14:textId="77777777" w:rsidR="00513716" w:rsidRPr="006404C8" w:rsidRDefault="00513716" w:rsidP="00513716">
      <w:pPr>
        <w:pStyle w:val="NoSpacing"/>
        <w:rPr>
          <w:rFonts w:ascii="Minion Pro" w:hAnsi="Minion Pro"/>
        </w:rPr>
      </w:pPr>
    </w:p>
    <w:p w14:paraId="1245B4FA"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14:paraId="173C86F5" w14:textId="77777777" w:rsidR="00513716" w:rsidRPr="00F538C8" w:rsidRDefault="00513716" w:rsidP="00513716">
      <w:pPr>
        <w:pStyle w:val="NoSpacing"/>
        <w:rPr>
          <w:rFonts w:ascii="Minion Pro" w:hAnsi="Minion Pro"/>
          <w:sz w:val="24"/>
          <w:szCs w:val="24"/>
        </w:rPr>
      </w:pPr>
    </w:p>
    <w:p w14:paraId="081217F5" w14:textId="77777777"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392DD943"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14:paraId="2EF4AF37" w14:textId="77777777"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14:paraId="7BF29C94"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14:paraId="256DE489"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14:paraId="03E51E89"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14:paraId="07D11B2E"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14:paraId="7C0C6A08"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14:paraId="034CA933"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14:paraId="2F03B968"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14:paraId="3CECA73F"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14:paraId="5DD8EBE9" w14:textId="77777777" w:rsidR="00513716" w:rsidRPr="006404C8" w:rsidRDefault="00513716" w:rsidP="00513716">
      <w:pPr>
        <w:pStyle w:val="NoSpacing"/>
        <w:rPr>
          <w:rFonts w:ascii="Minion Pro" w:hAnsi="Minion Pro"/>
        </w:rPr>
      </w:pPr>
    </w:p>
    <w:p w14:paraId="65DF232F" w14:textId="77777777" w:rsidR="00513716" w:rsidRPr="006404C8" w:rsidRDefault="00513716" w:rsidP="00513716">
      <w:pPr>
        <w:pStyle w:val="KHeading2"/>
      </w:pPr>
      <w:bookmarkStart w:id="57" w:name="_Toc275025943"/>
      <w:bookmarkStart w:id="58" w:name="_Toc282351937"/>
      <w:r w:rsidRPr="006404C8">
        <w:t>Bill a Patient</w:t>
      </w:r>
      <w:bookmarkEnd w:id="57"/>
      <w:bookmarkEnd w:id="58"/>
    </w:p>
    <w:p w14:paraId="3C559E3D" w14:textId="77777777" w:rsidR="00513716" w:rsidRPr="006404C8" w:rsidRDefault="00513716" w:rsidP="00513716">
      <w:pPr>
        <w:pStyle w:val="NoSpacing"/>
        <w:rPr>
          <w:rFonts w:ascii="Minion Pro" w:hAnsi="Minion Pro"/>
        </w:rPr>
      </w:pPr>
    </w:p>
    <w:p w14:paraId="3BA44DAC"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14:paraId="29448C36" w14:textId="77777777" w:rsidR="00513716" w:rsidRPr="00F538C8" w:rsidRDefault="00513716" w:rsidP="00513716">
      <w:pPr>
        <w:pStyle w:val="NoSpacing"/>
        <w:rPr>
          <w:rFonts w:ascii="Minion Pro" w:hAnsi="Minion Pro"/>
          <w:sz w:val="24"/>
          <w:szCs w:val="24"/>
        </w:rPr>
      </w:pPr>
    </w:p>
    <w:p w14:paraId="45C3CD75" w14:textId="77777777"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03ADD32E"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14:paraId="3E8B3EBD" w14:textId="77777777"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14:paraId="7EF2A6E2"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14:paraId="3DF91E38"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14:paraId="19091666"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14:paraId="0CAD088C" w14:textId="77777777" w:rsidR="00513716" w:rsidRPr="006404C8" w:rsidRDefault="00513716" w:rsidP="00513716">
      <w:pPr>
        <w:pStyle w:val="NoSpacing"/>
        <w:rPr>
          <w:rFonts w:ascii="Minion Pro" w:hAnsi="Minion Pro"/>
        </w:rPr>
      </w:pPr>
    </w:p>
    <w:p w14:paraId="652D8CE4" w14:textId="77777777" w:rsidR="00513716" w:rsidRPr="006404C8" w:rsidRDefault="00513716" w:rsidP="00513716">
      <w:pPr>
        <w:pStyle w:val="KHeading2"/>
      </w:pPr>
      <w:bookmarkStart w:id="59" w:name="_Toc275025944"/>
      <w:bookmarkStart w:id="60" w:name="_Toc282351938"/>
      <w:r w:rsidRPr="006404C8">
        <w:t>Select Patient to See</w:t>
      </w:r>
      <w:bookmarkEnd w:id="59"/>
      <w:bookmarkEnd w:id="60"/>
    </w:p>
    <w:p w14:paraId="1F830336" w14:textId="77777777" w:rsidR="00513716" w:rsidRPr="006404C8" w:rsidRDefault="00513716" w:rsidP="00513716">
      <w:pPr>
        <w:pStyle w:val="NoSpacing"/>
        <w:rPr>
          <w:rFonts w:ascii="Minion Pro" w:hAnsi="Minion Pro"/>
        </w:rPr>
      </w:pPr>
    </w:p>
    <w:p w14:paraId="001EF62E"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14:paraId="3ED6E1BB" w14:textId="77777777" w:rsidR="00513716" w:rsidRPr="00F538C8" w:rsidRDefault="00513716" w:rsidP="00513716">
      <w:pPr>
        <w:pStyle w:val="NoSpacing"/>
        <w:rPr>
          <w:rFonts w:ascii="Minion Pro" w:hAnsi="Minion Pro"/>
          <w:sz w:val="24"/>
          <w:szCs w:val="24"/>
        </w:rPr>
      </w:pPr>
    </w:p>
    <w:p w14:paraId="549EA46A" w14:textId="77777777"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65166ACB"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14:paraId="280BEA5B" w14:textId="77777777"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s follows</w:t>
      </w:r>
    </w:p>
    <w:p w14:paraId="6C2A5B28"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14:paraId="2FF7ECEB"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14:paraId="5548AFB0" w14:textId="77777777" w:rsidR="00513716" w:rsidRPr="006404C8" w:rsidRDefault="00513716" w:rsidP="00513716">
      <w:pPr>
        <w:pStyle w:val="NoSpacing"/>
        <w:rPr>
          <w:rFonts w:ascii="Minion Pro" w:hAnsi="Minion Pro"/>
        </w:rPr>
      </w:pPr>
    </w:p>
    <w:p w14:paraId="6088D53E" w14:textId="77777777" w:rsidR="00513716" w:rsidRPr="006404C8" w:rsidRDefault="00513716" w:rsidP="00513716">
      <w:pPr>
        <w:rPr>
          <w:rFonts w:eastAsiaTheme="majorEastAsia" w:cstheme="majorBidi"/>
          <w:b/>
          <w:bCs/>
          <w:color w:val="4F81BD" w:themeColor="accent1"/>
          <w:sz w:val="26"/>
          <w:szCs w:val="26"/>
        </w:rPr>
      </w:pPr>
      <w:r w:rsidRPr="006404C8">
        <w:lastRenderedPageBreak/>
        <w:br w:type="page"/>
      </w:r>
    </w:p>
    <w:p w14:paraId="7C699159" w14:textId="77777777" w:rsidR="00513716" w:rsidRPr="006404C8" w:rsidRDefault="00513716" w:rsidP="00513716">
      <w:pPr>
        <w:pStyle w:val="KHeading2"/>
      </w:pPr>
      <w:bookmarkStart w:id="61" w:name="_Toc275025945"/>
      <w:bookmarkStart w:id="62" w:name="_Toc282351939"/>
      <w:r w:rsidRPr="006404C8">
        <w:lastRenderedPageBreak/>
        <w:t>Add a Patient Record</w:t>
      </w:r>
      <w:bookmarkEnd w:id="61"/>
      <w:bookmarkEnd w:id="62"/>
    </w:p>
    <w:p w14:paraId="78F9FDC3" w14:textId="77777777" w:rsidR="00513716" w:rsidRPr="006404C8" w:rsidRDefault="00513716" w:rsidP="00513716">
      <w:pPr>
        <w:pStyle w:val="NoSpacing"/>
        <w:rPr>
          <w:rFonts w:ascii="Minion Pro" w:hAnsi="Minion Pro"/>
        </w:rPr>
      </w:pPr>
    </w:p>
    <w:p w14:paraId="29891A8D"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14:paraId="0BCC5EAE" w14:textId="77777777" w:rsidR="00513716" w:rsidRPr="00F538C8" w:rsidRDefault="00513716" w:rsidP="00513716">
      <w:pPr>
        <w:pStyle w:val="NoSpacing"/>
        <w:rPr>
          <w:rFonts w:ascii="Minion Pro" w:hAnsi="Minion Pro"/>
          <w:sz w:val="24"/>
          <w:szCs w:val="24"/>
        </w:rPr>
      </w:pPr>
    </w:p>
    <w:p w14:paraId="3A58E951" w14:textId="77777777"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14:paraId="7FFB936D"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14:paraId="7153B5FB"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14:paraId="337941EA" w14:textId="77777777"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14:paraId="4DE27EDB"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14:paraId="05297107"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14:paraId="21E1C860"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14:paraId="6DD0D281"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14:paraId="7F289193"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14:paraId="5265B833" w14:textId="77777777" w:rsidR="00513716" w:rsidRPr="006404C8" w:rsidRDefault="00513716" w:rsidP="00513716">
      <w:pPr>
        <w:pStyle w:val="NoSpacing"/>
        <w:rPr>
          <w:rFonts w:ascii="Minion Pro" w:hAnsi="Minion Pro"/>
        </w:rPr>
      </w:pPr>
    </w:p>
    <w:p w14:paraId="235869DA" w14:textId="77777777" w:rsidR="00513716" w:rsidRPr="006404C8" w:rsidRDefault="00513716" w:rsidP="00513716">
      <w:pPr>
        <w:pStyle w:val="KHeading2"/>
      </w:pPr>
      <w:bookmarkStart w:id="63" w:name="_Toc275025946"/>
      <w:bookmarkStart w:id="64" w:name="_Toc282351940"/>
      <w:r w:rsidRPr="006404C8">
        <w:t>View/Make Diagnosis</w:t>
      </w:r>
      <w:bookmarkEnd w:id="63"/>
      <w:bookmarkEnd w:id="64"/>
    </w:p>
    <w:p w14:paraId="11E18433" w14:textId="77777777" w:rsidR="00513716" w:rsidRPr="006404C8" w:rsidRDefault="00513716" w:rsidP="00513716">
      <w:pPr>
        <w:pStyle w:val="NoSpacing"/>
        <w:rPr>
          <w:rFonts w:ascii="Minion Pro" w:hAnsi="Minion Pro"/>
        </w:rPr>
      </w:pPr>
    </w:p>
    <w:p w14:paraId="13994E41"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14:paraId="7B5BD027" w14:textId="77777777" w:rsidR="00513716" w:rsidRPr="00F538C8" w:rsidRDefault="00513716" w:rsidP="00513716">
      <w:pPr>
        <w:pStyle w:val="NoSpacing"/>
        <w:rPr>
          <w:rFonts w:ascii="Minion Pro" w:hAnsi="Minion Pro"/>
          <w:sz w:val="24"/>
          <w:szCs w:val="24"/>
        </w:rPr>
      </w:pPr>
    </w:p>
    <w:p w14:paraId="0C4D5F62" w14:textId="77777777"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0F50E5C8"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14:paraId="2D8BDF75" w14:textId="77777777"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14:paraId="6A084F03"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14:paraId="5BCC192E"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14:paraId="3FEED38D"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14:paraId="483699E5" w14:textId="77777777" w:rsidR="00513716" w:rsidRPr="006404C8" w:rsidRDefault="00513716" w:rsidP="00513716">
      <w:pPr>
        <w:pStyle w:val="NoSpacing"/>
        <w:rPr>
          <w:rFonts w:ascii="Minion Pro" w:hAnsi="Minion Pro"/>
        </w:rPr>
      </w:pPr>
    </w:p>
    <w:p w14:paraId="71BABF94" w14:textId="77777777" w:rsidR="00513716" w:rsidRPr="006404C8" w:rsidRDefault="00513716" w:rsidP="00513716">
      <w:pPr>
        <w:pStyle w:val="KHeading2"/>
      </w:pPr>
      <w:bookmarkStart w:id="65" w:name="_Toc275025947"/>
      <w:bookmarkStart w:id="66" w:name="_Toc282351941"/>
      <w:r w:rsidRPr="006404C8">
        <w:t>Prescribe Medicine</w:t>
      </w:r>
      <w:bookmarkEnd w:id="65"/>
      <w:bookmarkEnd w:id="66"/>
    </w:p>
    <w:p w14:paraId="2454855B" w14:textId="77777777" w:rsidR="00513716" w:rsidRPr="006404C8" w:rsidRDefault="00513716" w:rsidP="00513716">
      <w:pPr>
        <w:pStyle w:val="NoSpacing"/>
        <w:rPr>
          <w:rFonts w:ascii="Minion Pro" w:hAnsi="Minion Pro"/>
        </w:rPr>
      </w:pPr>
    </w:p>
    <w:p w14:paraId="598CBFCF"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14:paraId="07A75A8B" w14:textId="77777777" w:rsidR="00513716" w:rsidRPr="00F538C8" w:rsidRDefault="00513716" w:rsidP="00513716">
      <w:pPr>
        <w:pStyle w:val="NoSpacing"/>
        <w:rPr>
          <w:rFonts w:ascii="Minion Pro" w:hAnsi="Minion Pro"/>
          <w:sz w:val="24"/>
          <w:szCs w:val="24"/>
        </w:rPr>
      </w:pPr>
    </w:p>
    <w:p w14:paraId="3A494104" w14:textId="77777777"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14:paraId="27500AF9"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14:paraId="44C1C81A" w14:textId="77777777"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14:paraId="59265886"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on “Prescribe” drop down list.</w:t>
      </w:r>
    </w:p>
    <w:p w14:paraId="2F1EE6AC"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14:paraId="4F840DBB"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14:paraId="180F9015"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14:paraId="2817449B"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14:paraId="22896FBA" w14:textId="6A6A6C1B" w:rsidR="00C23310" w:rsidRPr="00C23310" w:rsidRDefault="00C23310" w:rsidP="00C23310">
      <w:pPr>
        <w:pStyle w:val="ListParagraph"/>
      </w:pPr>
    </w:p>
    <w:sectPr w:rsidR="00C23310" w:rsidRPr="00C23310" w:rsidSect="00DA44D6">
      <w:footerReference w:type="default" r:id="rId52"/>
      <w:footerReference w:type="first" r:id="rId53"/>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4E78A7" w14:textId="77777777" w:rsidR="00265026" w:rsidRDefault="00265026" w:rsidP="00DA44D6">
      <w:pPr>
        <w:spacing w:after="0" w:line="240" w:lineRule="auto"/>
      </w:pPr>
      <w:r>
        <w:separator/>
      </w:r>
    </w:p>
  </w:endnote>
  <w:endnote w:type="continuationSeparator" w:id="0">
    <w:p w14:paraId="209A06FD" w14:textId="77777777" w:rsidR="00265026" w:rsidRDefault="00265026" w:rsidP="00DA44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Minion Pro">
    <w:panose1 w:val="02040503050201020203"/>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 w:name="DejaVu Sans">
    <w:charset w:val="00"/>
    <w:family w:val="swiss"/>
    <w:pitch w:val="variable"/>
    <w:sig w:usb0="E7002EFF" w:usb1="D200FDFF" w:usb2="0A046029" w:usb3="00000000" w:csb0="800001FF" w:csb1="00000000"/>
  </w:font>
  <w:font w:name="Arial">
    <w:panose1 w:val="020B060402020202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Georgia">
    <w:panose1 w:val="02040502050405020303"/>
    <w:charset w:val="00"/>
    <w:family w:val="auto"/>
    <w:pitch w:val="variable"/>
    <w:sig w:usb0="00000003" w:usb1="00000000" w:usb2="00000000" w:usb3="00000000" w:csb0="00000001" w:csb1="00000000"/>
  </w:font>
  <w:font w:name="Palatino Linotype">
    <w:panose1 w:val="020405020505050303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Cs w:val="24"/>
      </w:rPr>
      <w:id w:val="977569204"/>
      <w:docPartObj>
        <w:docPartGallery w:val="Page Numbers (Bottom of Page)"/>
        <w:docPartUnique/>
      </w:docPartObj>
    </w:sdtPr>
    <w:sdtEndPr>
      <w:rPr>
        <w:noProof/>
      </w:rPr>
    </w:sdtEndPr>
    <w:sdtContent>
      <w:p w14:paraId="41FB932D" w14:textId="0F03BACE" w:rsidR="00265026" w:rsidRPr="00C705A4" w:rsidRDefault="00265026">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650275">
          <w:rPr>
            <w:noProof/>
            <w:szCs w:val="24"/>
          </w:rPr>
          <w:t>22</w:t>
        </w:r>
        <w:r w:rsidRPr="00C705A4">
          <w:rPr>
            <w:noProof/>
            <w:szCs w:val="24"/>
          </w:rPr>
          <w:fldChar w:fldCharType="end"/>
        </w:r>
      </w:p>
    </w:sdtContent>
  </w:sdt>
  <w:p w14:paraId="25A7457A" w14:textId="77777777" w:rsidR="00265026" w:rsidRDefault="00265026">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A9BC7F" w14:textId="10FFCCBC" w:rsidR="00265026" w:rsidRDefault="00265026">
    <w:pPr>
      <w:pStyle w:val="Footer"/>
      <w:jc w:val="right"/>
    </w:pPr>
  </w:p>
  <w:p w14:paraId="69B142F4" w14:textId="77777777" w:rsidR="00265026" w:rsidRDefault="00265026">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5F1F01" w14:textId="77777777" w:rsidR="00265026" w:rsidRDefault="00265026" w:rsidP="00DA44D6">
      <w:pPr>
        <w:spacing w:after="0" w:line="240" w:lineRule="auto"/>
      </w:pPr>
      <w:r>
        <w:separator/>
      </w:r>
    </w:p>
  </w:footnote>
  <w:footnote w:type="continuationSeparator" w:id="0">
    <w:p w14:paraId="1CC12CA3" w14:textId="77777777" w:rsidR="00265026" w:rsidRDefault="00265026" w:rsidP="00DA44D6">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E25B7"/>
    <w:multiLevelType w:val="hybridMultilevel"/>
    <w:tmpl w:val="2EE43FA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50A7C75"/>
    <w:multiLevelType w:val="hybridMultilevel"/>
    <w:tmpl w:val="86168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402AAC"/>
    <w:multiLevelType w:val="hybridMultilevel"/>
    <w:tmpl w:val="9E7C89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F72BC6"/>
    <w:multiLevelType w:val="hybridMultilevel"/>
    <w:tmpl w:val="F252E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E62972"/>
    <w:multiLevelType w:val="hybridMultilevel"/>
    <w:tmpl w:val="7B90E8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912AB8"/>
    <w:multiLevelType w:val="hybridMultilevel"/>
    <w:tmpl w:val="FF481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14498E"/>
    <w:multiLevelType w:val="hybridMultilevel"/>
    <w:tmpl w:val="8DD0D6C6"/>
    <w:lvl w:ilvl="0" w:tplc="E0CED4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BB4089"/>
    <w:multiLevelType w:val="hybridMultilevel"/>
    <w:tmpl w:val="FDC871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0D14B6"/>
    <w:multiLevelType w:val="hybridMultilevel"/>
    <w:tmpl w:val="5D20F0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5039AE"/>
    <w:multiLevelType w:val="hybridMultilevel"/>
    <w:tmpl w:val="1F7E74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78A7108"/>
    <w:multiLevelType w:val="hybridMultilevel"/>
    <w:tmpl w:val="344CC0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1906E28"/>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8116ED3"/>
    <w:multiLevelType w:val="hybridMultilevel"/>
    <w:tmpl w:val="D452F6B0"/>
    <w:lvl w:ilvl="0" w:tplc="F8EC1D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BDA2162"/>
    <w:multiLevelType w:val="hybridMultilevel"/>
    <w:tmpl w:val="B60A4882"/>
    <w:lvl w:ilvl="0" w:tplc="E0CED4B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D864C0C"/>
    <w:multiLevelType w:val="hybridMultilevel"/>
    <w:tmpl w:val="7EFACD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DC66837"/>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E3915EF"/>
    <w:multiLevelType w:val="hybridMultilevel"/>
    <w:tmpl w:val="A89C0618"/>
    <w:lvl w:ilvl="0" w:tplc="748EF4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1457B4B"/>
    <w:multiLevelType w:val="hybridMultilevel"/>
    <w:tmpl w:val="7A4085E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26D787A"/>
    <w:multiLevelType w:val="hybridMultilevel"/>
    <w:tmpl w:val="88B646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5902E77"/>
    <w:multiLevelType w:val="hybridMultilevel"/>
    <w:tmpl w:val="8FD2F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92F1745"/>
    <w:multiLevelType w:val="hybridMultilevel"/>
    <w:tmpl w:val="C958C1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A8C579C"/>
    <w:multiLevelType w:val="hybridMultilevel"/>
    <w:tmpl w:val="D1D0B092"/>
    <w:lvl w:ilvl="0" w:tplc="5762D0A4">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42">
    <w:nsid w:val="6B637F96"/>
    <w:multiLevelType w:val="hybridMultilevel"/>
    <w:tmpl w:val="C72676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C0D6E8A"/>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4">
    <w:nsid w:val="6D732715"/>
    <w:multiLevelType w:val="hybridMultilevel"/>
    <w:tmpl w:val="027EE0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4547AA2"/>
    <w:multiLevelType w:val="hybridMultilevel"/>
    <w:tmpl w:val="C5CCC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96C7FAD"/>
    <w:multiLevelType w:val="hybridMultilevel"/>
    <w:tmpl w:val="E75408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5C4208"/>
    <w:multiLevelType w:val="hybridMultilevel"/>
    <w:tmpl w:val="6D68CDBE"/>
    <w:lvl w:ilvl="0" w:tplc="AF2251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23"/>
  </w:num>
  <w:num w:numId="3">
    <w:abstractNumId w:val="24"/>
  </w:num>
  <w:num w:numId="4">
    <w:abstractNumId w:val="15"/>
  </w:num>
  <w:num w:numId="5">
    <w:abstractNumId w:val="3"/>
  </w:num>
  <w:num w:numId="6">
    <w:abstractNumId w:val="5"/>
  </w:num>
  <w:num w:numId="7">
    <w:abstractNumId w:val="19"/>
  </w:num>
  <w:num w:numId="8">
    <w:abstractNumId w:val="40"/>
  </w:num>
  <w:num w:numId="9">
    <w:abstractNumId w:val="45"/>
  </w:num>
  <w:num w:numId="10">
    <w:abstractNumId w:val="7"/>
  </w:num>
  <w:num w:numId="11">
    <w:abstractNumId w:val="29"/>
  </w:num>
  <w:num w:numId="12">
    <w:abstractNumId w:val="22"/>
  </w:num>
  <w:num w:numId="13">
    <w:abstractNumId w:val="10"/>
  </w:num>
  <w:num w:numId="14">
    <w:abstractNumId w:val="16"/>
  </w:num>
  <w:num w:numId="15">
    <w:abstractNumId w:val="13"/>
  </w:num>
  <w:num w:numId="16">
    <w:abstractNumId w:val="46"/>
  </w:num>
  <w:num w:numId="17">
    <w:abstractNumId w:val="28"/>
  </w:num>
  <w:num w:numId="18">
    <w:abstractNumId w:val="2"/>
  </w:num>
  <w:num w:numId="19">
    <w:abstractNumId w:val="17"/>
  </w:num>
  <w:num w:numId="20">
    <w:abstractNumId w:val="50"/>
  </w:num>
  <w:num w:numId="21">
    <w:abstractNumId w:val="34"/>
  </w:num>
  <w:num w:numId="22">
    <w:abstractNumId w:val="26"/>
  </w:num>
  <w:num w:numId="23">
    <w:abstractNumId w:val="20"/>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5"/>
  </w:num>
  <w:num w:numId="26">
    <w:abstractNumId w:val="21"/>
  </w:num>
  <w:num w:numId="27">
    <w:abstractNumId w:val="14"/>
  </w:num>
  <w:num w:numId="28">
    <w:abstractNumId w:val="0"/>
  </w:num>
  <w:num w:numId="29">
    <w:abstractNumId w:val="43"/>
  </w:num>
  <w:num w:numId="30">
    <w:abstractNumId w:val="32"/>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33"/>
  </w:num>
  <w:num w:numId="34">
    <w:abstractNumId w:val="11"/>
  </w:num>
  <w:num w:numId="35">
    <w:abstractNumId w:val="49"/>
  </w:num>
  <w:num w:numId="36">
    <w:abstractNumId w:val="27"/>
  </w:num>
  <w:num w:numId="37">
    <w:abstractNumId w:val="41"/>
  </w:num>
  <w:num w:numId="38">
    <w:abstractNumId w:val="48"/>
  </w:num>
  <w:num w:numId="39">
    <w:abstractNumId w:val="39"/>
  </w:num>
  <w:num w:numId="40">
    <w:abstractNumId w:val="47"/>
  </w:num>
  <w:num w:numId="41">
    <w:abstractNumId w:val="1"/>
  </w:num>
  <w:num w:numId="42">
    <w:abstractNumId w:val="42"/>
  </w:num>
  <w:num w:numId="43">
    <w:abstractNumId w:val="8"/>
  </w:num>
  <w:num w:numId="44">
    <w:abstractNumId w:val="9"/>
  </w:num>
  <w:num w:numId="45">
    <w:abstractNumId w:val="36"/>
  </w:num>
  <w:num w:numId="46">
    <w:abstractNumId w:val="31"/>
  </w:num>
  <w:num w:numId="47">
    <w:abstractNumId w:val="4"/>
  </w:num>
  <w:num w:numId="48">
    <w:abstractNumId w:val="38"/>
  </w:num>
  <w:num w:numId="49">
    <w:abstractNumId w:val="44"/>
  </w:num>
  <w:num w:numId="50">
    <w:abstractNumId w:val="18"/>
  </w:num>
  <w:num w:numId="51">
    <w:abstractNumId w:val="6"/>
  </w:num>
  <w:num w:numId="52">
    <w:abstractNumId w:val="1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75342"/>
    <w:rsid w:val="000C7784"/>
    <w:rsid w:val="000D3EAD"/>
    <w:rsid w:val="00132087"/>
    <w:rsid w:val="0017423E"/>
    <w:rsid w:val="00240BA5"/>
    <w:rsid w:val="00243BD4"/>
    <w:rsid w:val="00253B53"/>
    <w:rsid w:val="00265026"/>
    <w:rsid w:val="00340EB8"/>
    <w:rsid w:val="0036529D"/>
    <w:rsid w:val="00365DA1"/>
    <w:rsid w:val="003E1402"/>
    <w:rsid w:val="004534EB"/>
    <w:rsid w:val="004E32FF"/>
    <w:rsid w:val="00513716"/>
    <w:rsid w:val="00534C84"/>
    <w:rsid w:val="00650275"/>
    <w:rsid w:val="006861C4"/>
    <w:rsid w:val="00740238"/>
    <w:rsid w:val="007521C5"/>
    <w:rsid w:val="00764522"/>
    <w:rsid w:val="008354EA"/>
    <w:rsid w:val="00924E97"/>
    <w:rsid w:val="00975342"/>
    <w:rsid w:val="00996D60"/>
    <w:rsid w:val="009C593E"/>
    <w:rsid w:val="00A35F91"/>
    <w:rsid w:val="00C23310"/>
    <w:rsid w:val="00C705A4"/>
    <w:rsid w:val="00CA7362"/>
    <w:rsid w:val="00CD1E11"/>
    <w:rsid w:val="00CF78C7"/>
    <w:rsid w:val="00D42690"/>
    <w:rsid w:val="00D9276A"/>
    <w:rsid w:val="00D94FD8"/>
    <w:rsid w:val="00DA44D6"/>
    <w:rsid w:val="00E31367"/>
    <w:rsid w:val="00E32187"/>
    <w:rsid w:val="00E51761"/>
    <w:rsid w:val="00E6654E"/>
    <w:rsid w:val="00E736EA"/>
    <w:rsid w:val="00E93CEC"/>
    <w:rsid w:val="00ED12B8"/>
    <w:rsid w:val="00ED7420"/>
    <w:rsid w:val="00F21C7A"/>
    <w:rsid w:val="00FD3C2B"/>
    <w:rsid w:val="00FF0B0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2"/>
    <o:shapelayout v:ext="edit">
      <o:idmap v:ext="edit" data="1"/>
    </o:shapelayout>
  </w:shapeDefaults>
  <w:decimalSymbol w:val="."/>
  <w:listSeparator w:val=","/>
  <w14:docId w14:val="22F24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4" Type="http://schemas.openxmlformats.org/officeDocument/2006/relationships/oleObject" Target="embeddings/oleObject3.bin"/><Relationship Id="rId15" Type="http://schemas.openxmlformats.org/officeDocument/2006/relationships/image" Target="media/image4.emf"/><Relationship Id="rId16" Type="http://schemas.openxmlformats.org/officeDocument/2006/relationships/oleObject" Target="embeddings/oleObject4.bin"/><Relationship Id="rId17" Type="http://schemas.openxmlformats.org/officeDocument/2006/relationships/image" Target="media/image5.png"/><Relationship Id="rId18" Type="http://schemas.openxmlformats.org/officeDocument/2006/relationships/image" Target="media/image6.png"/><Relationship Id="rId19" Type="http://schemas.openxmlformats.org/officeDocument/2006/relationships/image" Target="media/image7.png"/><Relationship Id="rId50" Type="http://schemas.openxmlformats.org/officeDocument/2006/relationships/image" Target="media/image38.png"/><Relationship Id="rId51" Type="http://schemas.openxmlformats.org/officeDocument/2006/relationships/image" Target="media/image39.png"/><Relationship Id="rId52" Type="http://schemas.openxmlformats.org/officeDocument/2006/relationships/footer" Target="footer1.xml"/><Relationship Id="rId53" Type="http://schemas.openxmlformats.org/officeDocument/2006/relationships/footer" Target="footer2.xml"/><Relationship Id="rId54" Type="http://schemas.openxmlformats.org/officeDocument/2006/relationships/fontTable" Target="fontTable.xml"/><Relationship Id="rId55" Type="http://schemas.openxmlformats.org/officeDocument/2006/relationships/theme" Target="theme/theme1.xml"/><Relationship Id="rId40" Type="http://schemas.openxmlformats.org/officeDocument/2006/relationships/image" Target="media/image28.png"/><Relationship Id="rId41" Type="http://schemas.openxmlformats.org/officeDocument/2006/relationships/image" Target="media/image29.png"/><Relationship Id="rId42" Type="http://schemas.openxmlformats.org/officeDocument/2006/relationships/image" Target="media/image30.png"/><Relationship Id="rId43" Type="http://schemas.openxmlformats.org/officeDocument/2006/relationships/image" Target="media/image31.png"/><Relationship Id="rId44" Type="http://schemas.openxmlformats.org/officeDocument/2006/relationships/image" Target="media/image32.png"/><Relationship Id="rId45" Type="http://schemas.openxmlformats.org/officeDocument/2006/relationships/image" Target="media/image33.png"/><Relationship Id="rId46" Type="http://schemas.openxmlformats.org/officeDocument/2006/relationships/image" Target="media/image34.png"/><Relationship Id="rId47" Type="http://schemas.openxmlformats.org/officeDocument/2006/relationships/image" Target="media/image35.png"/><Relationship Id="rId48" Type="http://schemas.openxmlformats.org/officeDocument/2006/relationships/image" Target="media/image36.png"/><Relationship Id="rId49" Type="http://schemas.openxmlformats.org/officeDocument/2006/relationships/image" Target="media/image37.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30" Type="http://schemas.openxmlformats.org/officeDocument/2006/relationships/image" Target="media/image18.png"/><Relationship Id="rId31" Type="http://schemas.openxmlformats.org/officeDocument/2006/relationships/image" Target="media/image19.png"/><Relationship Id="rId32" Type="http://schemas.openxmlformats.org/officeDocument/2006/relationships/image" Target="media/image20.png"/><Relationship Id="rId33" Type="http://schemas.openxmlformats.org/officeDocument/2006/relationships/image" Target="media/image21.png"/><Relationship Id="rId34" Type="http://schemas.openxmlformats.org/officeDocument/2006/relationships/image" Target="media/image22.png"/><Relationship Id="rId35" Type="http://schemas.openxmlformats.org/officeDocument/2006/relationships/image" Target="media/image23.png"/><Relationship Id="rId36" Type="http://schemas.openxmlformats.org/officeDocument/2006/relationships/image" Target="media/image24.png"/><Relationship Id="rId37" Type="http://schemas.openxmlformats.org/officeDocument/2006/relationships/image" Target="media/image25.png"/><Relationship Id="rId38" Type="http://schemas.openxmlformats.org/officeDocument/2006/relationships/image" Target="media/image26.png"/><Relationship Id="rId39" Type="http://schemas.openxmlformats.org/officeDocument/2006/relationships/image" Target="media/image27.png"/><Relationship Id="rId20" Type="http://schemas.openxmlformats.org/officeDocument/2006/relationships/image" Target="media/image8.png"/><Relationship Id="rId21" Type="http://schemas.openxmlformats.org/officeDocument/2006/relationships/image" Target="media/image9.png"/><Relationship Id="rId22" Type="http://schemas.openxmlformats.org/officeDocument/2006/relationships/image" Target="media/image10.png"/><Relationship Id="rId23" Type="http://schemas.openxmlformats.org/officeDocument/2006/relationships/image" Target="media/image11.png"/><Relationship Id="rId24" Type="http://schemas.openxmlformats.org/officeDocument/2006/relationships/image" Target="media/image12.png"/><Relationship Id="rId25" Type="http://schemas.openxmlformats.org/officeDocument/2006/relationships/image" Target="media/image13.png"/><Relationship Id="rId26" Type="http://schemas.openxmlformats.org/officeDocument/2006/relationships/image" Target="media/image14.png"/><Relationship Id="rId27" Type="http://schemas.openxmlformats.org/officeDocument/2006/relationships/image" Target="media/image15.png"/><Relationship Id="rId28" Type="http://schemas.openxmlformats.org/officeDocument/2006/relationships/image" Target="media/image16.png"/><Relationship Id="rId29" Type="http://schemas.openxmlformats.org/officeDocument/2006/relationships/image" Target="media/image17.png"/><Relationship Id="rId10" Type="http://schemas.openxmlformats.org/officeDocument/2006/relationships/oleObject" Target="embeddings/oleObject1.bin"/><Relationship Id="rId11" Type="http://schemas.openxmlformats.org/officeDocument/2006/relationships/image" Target="media/image2.emf"/><Relationship Id="rId12"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781D4BA8-30AD-7F47-B1EC-8F5A4C3E22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73</Pages>
  <Words>6332</Words>
  <Characters>36093</Characters>
  <Application>Microsoft Macintosh Word</Application>
  <DocSecurity>0</DocSecurity>
  <Lines>300</Lines>
  <Paragraphs>84</Paragraphs>
  <ScaleCrop>false</ScaleCrop>
  <Company>RKB Industrial, Inc.</Company>
  <LinksUpToDate>false</LinksUpToDate>
  <CharactersWithSpaces>423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JD Russell</cp:lastModifiedBy>
  <cp:revision>37</cp:revision>
  <dcterms:created xsi:type="dcterms:W3CDTF">2011-01-06T03:01:00Z</dcterms:created>
  <dcterms:modified xsi:type="dcterms:W3CDTF">2011-01-22T14:52:00Z</dcterms:modified>
</cp:coreProperties>
</file>